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11B0C230" w:rsidR="000D61FB" w:rsidRDefault="00EB2AE6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P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5567F9C5" w:rsidR="000D61FB" w:rsidRDefault="0087479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3.11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1FCE937B" w:rsidR="000D61FB" w:rsidRDefault="0087479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1D7A56" w14:paraId="62557608" w14:textId="77777777">
        <w:trPr>
          <w:trHeight w:val="510"/>
        </w:trPr>
        <w:tc>
          <w:tcPr>
            <w:tcW w:w="1295" w:type="dxa"/>
          </w:tcPr>
          <w:p w14:paraId="4D46E1DC" w14:textId="1E145F77" w:rsidR="001D7A56" w:rsidRDefault="001D7A5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Cs w:val="21"/>
              </w:rPr>
              <w:t>1.0.0</w:t>
            </w:r>
          </w:p>
        </w:tc>
        <w:tc>
          <w:tcPr>
            <w:tcW w:w="1373" w:type="dxa"/>
          </w:tcPr>
          <w:p w14:paraId="3353998D" w14:textId="1741F2CE" w:rsidR="001D7A56" w:rsidRDefault="001D7A5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7.06</w:t>
            </w:r>
          </w:p>
        </w:tc>
        <w:tc>
          <w:tcPr>
            <w:tcW w:w="627" w:type="dxa"/>
          </w:tcPr>
          <w:p w14:paraId="29368DE4" w14:textId="580C9915" w:rsidR="001D7A56" w:rsidRDefault="001D7A5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CEE2B3C" w14:textId="77F27719" w:rsidR="001D7A56" w:rsidRDefault="001D7A5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47FD7A9B" w14:textId="6208B792" w:rsidR="001D7A56" w:rsidRDefault="001D7A5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自定义扫描</w:t>
            </w:r>
          </w:p>
        </w:tc>
      </w:tr>
      <w:tr w:rsidR="00D110A0" w14:paraId="6465FF28" w14:textId="77777777">
        <w:trPr>
          <w:trHeight w:val="510"/>
        </w:trPr>
        <w:tc>
          <w:tcPr>
            <w:tcW w:w="1295" w:type="dxa"/>
          </w:tcPr>
          <w:p w14:paraId="24E06256" w14:textId="36FF0982" w:rsidR="00D110A0" w:rsidRDefault="00D110A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1.0.1</w:t>
            </w:r>
          </w:p>
        </w:tc>
        <w:tc>
          <w:tcPr>
            <w:tcW w:w="1373" w:type="dxa"/>
          </w:tcPr>
          <w:p w14:paraId="4F294061" w14:textId="4B605D53" w:rsidR="00D110A0" w:rsidRDefault="00D110A0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10.08</w:t>
            </w:r>
          </w:p>
        </w:tc>
        <w:tc>
          <w:tcPr>
            <w:tcW w:w="627" w:type="dxa"/>
          </w:tcPr>
          <w:p w14:paraId="7C97B07C" w14:textId="4AE90F05" w:rsidR="00D110A0" w:rsidRDefault="00D110A0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25A90C9" w14:textId="441E6FD1" w:rsidR="00D110A0" w:rsidRDefault="00D110A0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</w:t>
            </w:r>
            <w:r>
              <w:rPr>
                <w:rFonts w:ascii="宋体" w:hAnsi="宋体" w:cs="宋体"/>
                <w:bCs/>
                <w:szCs w:val="21"/>
              </w:rPr>
              <w:t>YL</w:t>
            </w:r>
          </w:p>
        </w:tc>
        <w:tc>
          <w:tcPr>
            <w:tcW w:w="2335" w:type="dxa"/>
          </w:tcPr>
          <w:p w14:paraId="47716615" w14:textId="2FDC5AC5" w:rsidR="00D110A0" w:rsidRDefault="00D110A0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脉冲延时修改、采样延时添加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56B9D3" w14:textId="77777777" w:rsidR="000D4B72" w:rsidRDefault="000D4B72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3A1F9586" w14:textId="77777777" w:rsidR="00C77EA1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84584583" w:history="1">
        <w:r w:rsidR="00C77EA1" w:rsidRPr="004D5946">
          <w:rPr>
            <w:rStyle w:val="a9"/>
            <w:rFonts w:hint="eastAsia"/>
            <w:noProof/>
          </w:rPr>
          <w:t>需求背景</w:t>
        </w:r>
        <w:r w:rsidR="00C77EA1">
          <w:rPr>
            <w:noProof/>
          </w:rPr>
          <w:tab/>
        </w:r>
        <w:r w:rsidR="00C77EA1">
          <w:rPr>
            <w:noProof/>
          </w:rPr>
          <w:fldChar w:fldCharType="begin"/>
        </w:r>
        <w:r w:rsidR="00C77EA1">
          <w:rPr>
            <w:noProof/>
          </w:rPr>
          <w:instrText xml:space="preserve"> PAGEREF _Toc84584583 \h </w:instrText>
        </w:r>
        <w:r w:rsidR="00C77EA1">
          <w:rPr>
            <w:noProof/>
          </w:rPr>
        </w:r>
        <w:r w:rsidR="00C77EA1">
          <w:rPr>
            <w:noProof/>
          </w:rPr>
          <w:fldChar w:fldCharType="separate"/>
        </w:r>
        <w:r w:rsidR="00C77EA1">
          <w:rPr>
            <w:noProof/>
          </w:rPr>
          <w:t>4</w:t>
        </w:r>
        <w:r w:rsidR="00C77EA1">
          <w:rPr>
            <w:noProof/>
          </w:rPr>
          <w:fldChar w:fldCharType="end"/>
        </w:r>
      </w:hyperlink>
    </w:p>
    <w:p w14:paraId="68B810F1" w14:textId="77777777" w:rsidR="00C77EA1" w:rsidRDefault="00C77EA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584584" w:history="1">
        <w:r w:rsidRPr="004D5946">
          <w:rPr>
            <w:rStyle w:val="a9"/>
            <w:rFonts w:ascii="宋体" w:hAnsi="宋体" w:cs="宋体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D5946">
          <w:rPr>
            <w:rStyle w:val="a9"/>
            <w:rFonts w:ascii="宋体" w:hAnsi="宋体" w:cs="宋体" w:hint="eastAsia"/>
            <w:noProof/>
          </w:rPr>
          <w:t>源表接口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458458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14:paraId="786ED087" w14:textId="77777777" w:rsidR="00C77EA1" w:rsidRDefault="00C77EA1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584585" w:history="1">
        <w:r w:rsidRPr="004D5946">
          <w:rPr>
            <w:rStyle w:val="a9"/>
            <w:bCs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D5946">
          <w:rPr>
            <w:rStyle w:val="a9"/>
            <w:bCs/>
            <w:noProof/>
          </w:rPr>
          <w:t>SCPI</w:t>
        </w:r>
        <w:r w:rsidRPr="004D5946">
          <w:rPr>
            <w:rStyle w:val="a9"/>
            <w:rFonts w:hint="eastAsia"/>
            <w:bCs/>
            <w:noProof/>
          </w:rPr>
          <w:t>帧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458458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4E42C939" w14:textId="77777777" w:rsidR="00C77EA1" w:rsidRDefault="00C77EA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584586" w:history="1">
        <w:r w:rsidRPr="004D5946">
          <w:rPr>
            <w:rStyle w:val="a9"/>
            <w:rFonts w:ascii="宋体" w:hAnsi="宋体" w:cs="宋体"/>
            <w:b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D5946">
          <w:rPr>
            <w:rStyle w:val="a9"/>
            <w:rFonts w:ascii="宋体" w:hAnsi="宋体" w:cs="宋体" w:hint="eastAsia"/>
            <w:b/>
            <w:noProof/>
          </w:rPr>
          <w:t>通用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458458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732E650C" w14:textId="77777777" w:rsidR="00C77EA1" w:rsidRDefault="00C77EA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584587" w:history="1">
        <w:r w:rsidRPr="004D5946">
          <w:rPr>
            <w:rStyle w:val="a9"/>
            <w:rFonts w:ascii="宋体" w:hAnsi="宋体" w:cs="宋体"/>
            <w:b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D5946">
          <w:rPr>
            <w:rStyle w:val="a9"/>
            <w:rFonts w:ascii="宋体" w:hAnsi="宋体" w:cs="宋体"/>
            <w:b/>
            <w:noProof/>
          </w:rPr>
          <w:t>SOUR</w:t>
        </w:r>
        <w:r w:rsidRPr="004D5946">
          <w:rPr>
            <w:rStyle w:val="a9"/>
            <w:rFonts w:ascii="宋体" w:hAnsi="宋体" w:cs="宋体" w:hint="eastAsia"/>
            <w:b/>
            <w:noProof/>
          </w:rPr>
          <w:t>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458458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55E7794A" w14:textId="77777777" w:rsidR="00C77EA1" w:rsidRDefault="00C77EA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584588" w:history="1">
        <w:r w:rsidRPr="004D5946">
          <w:rPr>
            <w:rStyle w:val="a9"/>
            <w:rFonts w:ascii="宋体" w:hAnsi="宋体" w:cs="宋体"/>
            <w:b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D5946">
          <w:rPr>
            <w:rStyle w:val="a9"/>
            <w:rFonts w:ascii="宋体" w:hAnsi="宋体" w:cs="宋体"/>
            <w:b/>
            <w:noProof/>
          </w:rPr>
          <w:t>SENS</w:t>
        </w:r>
        <w:r w:rsidRPr="004D5946">
          <w:rPr>
            <w:rStyle w:val="a9"/>
            <w:rFonts w:ascii="宋体" w:hAnsi="宋体" w:cs="宋体" w:hint="eastAsia"/>
            <w:b/>
            <w:noProof/>
          </w:rPr>
          <w:t>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458458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2C24F682" w14:textId="77777777" w:rsidR="00C77EA1" w:rsidRDefault="00C77EA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584589" w:history="1">
        <w:r w:rsidRPr="004D5946">
          <w:rPr>
            <w:rStyle w:val="a9"/>
            <w:rFonts w:ascii="宋体" w:hAnsi="宋体" w:cs="宋体"/>
            <w:b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D5946">
          <w:rPr>
            <w:rStyle w:val="a9"/>
            <w:rFonts w:ascii="宋体" w:hAnsi="宋体" w:cs="宋体"/>
            <w:b/>
            <w:noProof/>
          </w:rPr>
          <w:t>TRIG</w:t>
        </w:r>
        <w:r w:rsidRPr="004D5946">
          <w:rPr>
            <w:rStyle w:val="a9"/>
            <w:rFonts w:ascii="宋体" w:hAnsi="宋体" w:cs="宋体" w:hint="eastAsia"/>
            <w:b/>
            <w:noProof/>
          </w:rPr>
          <w:t>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458458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21119EE9" w14:textId="77777777" w:rsidR="00C77EA1" w:rsidRDefault="00C77EA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584590" w:history="1">
        <w:r w:rsidRPr="004D5946">
          <w:rPr>
            <w:rStyle w:val="a9"/>
            <w:rFonts w:ascii="宋体" w:hAnsi="宋体" w:cs="宋体"/>
            <w:b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D5946">
          <w:rPr>
            <w:rStyle w:val="a9"/>
            <w:rFonts w:ascii="宋体" w:hAnsi="宋体" w:cs="宋体"/>
            <w:b/>
            <w:noProof/>
          </w:rPr>
          <w:t>SYST</w:t>
        </w:r>
        <w:r w:rsidRPr="004D5946">
          <w:rPr>
            <w:rStyle w:val="a9"/>
            <w:rFonts w:ascii="宋体" w:hAnsi="宋体" w:cs="宋体" w:hint="eastAsia"/>
            <w:b/>
            <w:noProof/>
          </w:rPr>
          <w:t>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458459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3C0A27A3" w14:textId="77777777" w:rsidR="00C77EA1" w:rsidRDefault="00C77EA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584591" w:history="1">
        <w:r w:rsidRPr="004D5946">
          <w:rPr>
            <w:rStyle w:val="a9"/>
            <w:rFonts w:ascii="宋体" w:hAnsi="宋体" w:cs="宋体"/>
            <w:b/>
            <w:noProof/>
          </w:rPr>
          <w:t>2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D5946">
          <w:rPr>
            <w:rStyle w:val="a9"/>
            <w:rFonts w:ascii="宋体" w:hAnsi="宋体" w:cs="宋体"/>
            <w:b/>
            <w:noProof/>
          </w:rPr>
          <w:t>ROUT</w:t>
        </w:r>
        <w:r w:rsidRPr="004D5946">
          <w:rPr>
            <w:rStyle w:val="a9"/>
            <w:rFonts w:ascii="宋体" w:hAnsi="宋体" w:cs="宋体" w:hint="eastAsia"/>
            <w:b/>
            <w:noProof/>
          </w:rPr>
          <w:t>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458459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6C9F6DA1" w14:textId="77777777" w:rsidR="00C77EA1" w:rsidRDefault="00C77EA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584592" w:history="1">
        <w:r w:rsidRPr="004D5946">
          <w:rPr>
            <w:rStyle w:val="a9"/>
            <w:rFonts w:ascii="宋体" w:hAnsi="宋体" w:cs="宋体"/>
            <w:b/>
            <w:noProof/>
          </w:rPr>
          <w:t>2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D5946">
          <w:rPr>
            <w:rStyle w:val="a9"/>
            <w:rFonts w:ascii="宋体" w:hAnsi="宋体" w:cs="宋体"/>
            <w:b/>
            <w:noProof/>
          </w:rPr>
          <w:t>OUTP</w:t>
        </w:r>
        <w:r w:rsidRPr="004D5946">
          <w:rPr>
            <w:rStyle w:val="a9"/>
            <w:rFonts w:ascii="宋体" w:hAnsi="宋体" w:cs="宋体" w:hint="eastAsia"/>
            <w:b/>
            <w:noProof/>
          </w:rPr>
          <w:t>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458459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3B3DBC63" w14:textId="77777777" w:rsidR="00C77EA1" w:rsidRDefault="00C77EA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584593" w:history="1">
        <w:r w:rsidRPr="004D5946">
          <w:rPr>
            <w:rStyle w:val="a9"/>
            <w:rFonts w:ascii="宋体" w:hAnsi="宋体" w:cs="宋体"/>
            <w:b/>
            <w:noProof/>
          </w:rPr>
          <w:t>2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D5946">
          <w:rPr>
            <w:rStyle w:val="a9"/>
            <w:rFonts w:ascii="宋体" w:hAnsi="宋体" w:cs="宋体"/>
            <w:b/>
            <w:noProof/>
          </w:rPr>
          <w:t>READ</w:t>
        </w:r>
        <w:r w:rsidRPr="004D5946">
          <w:rPr>
            <w:rStyle w:val="a9"/>
            <w:rFonts w:ascii="宋体" w:hAnsi="宋体" w:cs="宋体" w:hint="eastAsia"/>
            <w:b/>
            <w:noProof/>
          </w:rPr>
          <w:t>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458459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4A710864" w14:textId="77777777" w:rsidR="00C77EA1" w:rsidRDefault="00C77EA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584594" w:history="1">
        <w:r w:rsidRPr="004D5946">
          <w:rPr>
            <w:rStyle w:val="a9"/>
            <w:rFonts w:ascii="宋体" w:hAnsi="宋体" w:cs="宋体"/>
            <w:b/>
            <w:noProof/>
          </w:rPr>
          <w:t>2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D5946">
          <w:rPr>
            <w:rStyle w:val="a9"/>
            <w:rFonts w:ascii="宋体" w:hAnsi="宋体" w:cs="宋体"/>
            <w:b/>
            <w:noProof/>
          </w:rPr>
          <w:t>MEAS</w:t>
        </w:r>
        <w:r w:rsidRPr="004D5946">
          <w:rPr>
            <w:rStyle w:val="a9"/>
            <w:rFonts w:ascii="宋体" w:hAnsi="宋体" w:cs="宋体" w:hint="eastAsia"/>
            <w:b/>
            <w:noProof/>
          </w:rPr>
          <w:t>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458459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6D5BC9C7" w14:textId="77777777" w:rsidR="00C77EA1" w:rsidRDefault="00C77EA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4584595" w:history="1">
        <w:r w:rsidRPr="004D5946">
          <w:rPr>
            <w:rStyle w:val="a9"/>
            <w:rFonts w:ascii="宋体" w:hAnsi="宋体" w:cs="宋体"/>
            <w:b/>
            <w:noProof/>
          </w:rPr>
          <w:t>2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D5946">
          <w:rPr>
            <w:rStyle w:val="a9"/>
            <w:rFonts w:ascii="宋体" w:hAnsi="宋体" w:cs="宋体"/>
            <w:b/>
            <w:noProof/>
          </w:rPr>
          <w:t>TRAC</w:t>
        </w:r>
        <w:r w:rsidRPr="004D5946">
          <w:rPr>
            <w:rStyle w:val="a9"/>
            <w:rFonts w:ascii="宋体" w:hAnsi="宋体" w:cs="宋体" w:hint="eastAsia"/>
            <w:b/>
            <w:noProof/>
          </w:rPr>
          <w:t>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8458459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  <w:bookmarkStart w:id="1" w:name="_GoBack"/>
      <w:bookmarkEnd w:id="1"/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2" w:name="_Toc13974"/>
      <w:bookmarkStart w:id="3" w:name="_Toc4696930"/>
      <w:bookmarkStart w:id="4" w:name="_Toc84584583"/>
      <w:r>
        <w:rPr>
          <w:rFonts w:hint="eastAsia"/>
          <w:sz w:val="28"/>
          <w:szCs w:val="28"/>
        </w:rPr>
        <w:lastRenderedPageBreak/>
        <w:t>需求背景</w:t>
      </w:r>
      <w:bookmarkEnd w:id="2"/>
      <w:bookmarkEnd w:id="3"/>
      <w:bookmarkEnd w:id="4"/>
    </w:p>
    <w:p w14:paraId="49DB294F" w14:textId="055C613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8963FB">
        <w:rPr>
          <w:rFonts w:ascii="宋体" w:hAnsi="宋体" w:cs="宋体" w:hint="eastAsia"/>
          <w:sz w:val="24"/>
        </w:rPr>
        <w:t>P</w:t>
      </w:r>
      <w:r>
        <w:rPr>
          <w:rFonts w:ascii="宋体" w:hAnsi="宋体" w:cs="宋体" w:hint="eastAsia"/>
          <w:sz w:val="24"/>
        </w:rPr>
        <w:t>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" w:name="_Toc11015"/>
      <w:bookmarkStart w:id="6" w:name="_Toc84584584"/>
      <w:r>
        <w:rPr>
          <w:rFonts w:ascii="宋体" w:hAnsi="宋体" w:cs="宋体" w:hint="eastAsia"/>
          <w:sz w:val="30"/>
          <w:szCs w:val="30"/>
        </w:rPr>
        <w:t>源表接口图</w:t>
      </w:r>
      <w:bookmarkEnd w:id="5"/>
      <w:bookmarkEnd w:id="6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05pt;height:127.3pt" o:ole="">
            <v:imagedata r:id="rId11" o:title=""/>
          </v:shape>
          <o:OLEObject Type="Embed" ProgID="Visio.Drawing.11" ShapeID="_x0000_i1025" DrawAspect="Content" ObjectID="_1695197334" r:id="rId12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7" w:name="_Toc14120"/>
      <w:bookmarkStart w:id="8" w:name="_Toc84584585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7"/>
      <w:bookmarkEnd w:id="8"/>
    </w:p>
    <w:p w14:paraId="51C4C9B2" w14:textId="2AFDFF09" w:rsidR="000D61FB" w:rsidRDefault="003E5FB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</w:t>
      </w:r>
      <w:r w:rsidR="00EF7A41">
        <w:rPr>
          <w:rFonts w:ascii="宋体" w:hAnsi="宋体" w:cs="宋体" w:hint="eastAsia"/>
          <w:sz w:val="24"/>
        </w:rPr>
        <w:t>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\n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结尾，详细格式定义如下：</w:t>
      </w:r>
    </w:p>
    <w:p w14:paraId="6D2DC03A" w14:textId="68778CC8" w:rsidR="003E5FB7" w:rsidRPr="00E86B56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9" w:name="_Toc84584586"/>
      <w:r w:rsidRPr="00E86B56">
        <w:rPr>
          <w:rFonts w:ascii="宋体" w:hAnsi="宋体" w:cs="宋体" w:hint="eastAsia"/>
          <w:b/>
          <w:sz w:val="30"/>
          <w:szCs w:val="30"/>
        </w:rPr>
        <w:t>通用指令</w:t>
      </w:r>
      <w:bookmarkEnd w:id="9"/>
    </w:p>
    <w:p w14:paraId="19FA3DE1" w14:textId="77777777" w:rsidR="00A33F61" w:rsidRPr="00A33F61" w:rsidRDefault="00A33F61" w:rsidP="004072CC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0" w:name="_Toc27224"/>
      <w:r w:rsidRPr="00A33F61">
        <w:rPr>
          <w:rFonts w:ascii="宋体" w:hAnsi="宋体" w:cs="宋体" w:hint="eastAsia"/>
          <w:sz w:val="24"/>
        </w:rPr>
        <w:t>设备标识</w:t>
      </w:r>
      <w:bookmarkEnd w:id="10"/>
    </w:p>
    <w:p w14:paraId="3024A992" w14:textId="77777777" w:rsidR="00A33F61" w:rsidRDefault="00A33F61" w:rsidP="00A33F6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098A0ECC" w14:textId="68F3E898" w:rsidR="00A33F61" w:rsidRDefault="00A33F61" w:rsidP="00A33F6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proofErr w:type="spellStart"/>
      <w:r>
        <w:rPr>
          <w:rFonts w:ascii="宋体" w:hAnsi="宋体" w:cs="宋体"/>
          <w:sz w:val="24"/>
        </w:rPr>
        <w:t>WuhanPrecise</w:t>
      </w:r>
      <w:proofErr w:type="spellEnd"/>
      <w:r>
        <w:rPr>
          <w:rFonts w:ascii="宋体" w:hAnsi="宋体" w:cs="宋体"/>
          <w:sz w:val="24"/>
        </w:rPr>
        <w:t xml:space="preserve"> Instrument</w:t>
      </w:r>
      <w:proofErr w:type="gramStart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P</w:t>
      </w:r>
      <w:r>
        <w:rPr>
          <w:rFonts w:ascii="宋体" w:hAnsi="宋体" w:cs="宋体"/>
          <w:sz w:val="24"/>
        </w:rPr>
        <w:t>x00,XXXX</w:t>
      </w:r>
      <w:proofErr w:type="gramEnd"/>
    </w:p>
    <w:p w14:paraId="5E02516A" w14:textId="79C91212" w:rsidR="00A33F61" w:rsidRDefault="00A33F61" w:rsidP="000E0FC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10000022" w14:textId="77777777" w:rsidR="00D83ED7" w:rsidRDefault="00D83ED7" w:rsidP="000E0FC8">
      <w:pPr>
        <w:ind w:firstLineChars="200" w:firstLine="480"/>
        <w:rPr>
          <w:rFonts w:ascii="宋体" w:hAnsi="宋体" w:cs="宋体"/>
          <w:sz w:val="24"/>
        </w:rPr>
      </w:pPr>
    </w:p>
    <w:p w14:paraId="6514582A" w14:textId="5F64C2A5" w:rsidR="00D83ED7" w:rsidRPr="006132D4" w:rsidRDefault="00D83ED7" w:rsidP="00D83ED7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6132D4">
        <w:rPr>
          <w:rFonts w:ascii="宋体" w:hAnsi="宋体" w:cs="宋体" w:hint="eastAsia"/>
          <w:sz w:val="24"/>
        </w:rPr>
        <w:t>设备设置恢复默认</w:t>
      </w:r>
    </w:p>
    <w:p w14:paraId="58873EBD" w14:textId="631B47FB" w:rsidR="00D83ED7" w:rsidRDefault="00D83ED7" w:rsidP="00D83ED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RST</w:t>
      </w:r>
    </w:p>
    <w:p w14:paraId="348C9369" w14:textId="06995D8D" w:rsidR="00D83ED7" w:rsidRPr="000E0FC8" w:rsidRDefault="00550D93" w:rsidP="00D83ED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恢复设备所有</w:t>
      </w:r>
      <w:proofErr w:type="gramStart"/>
      <w:r>
        <w:rPr>
          <w:rFonts w:ascii="宋体" w:hAnsi="宋体" w:cs="宋体" w:hint="eastAsia"/>
          <w:sz w:val="24"/>
        </w:rPr>
        <w:t>软设置</w:t>
      </w:r>
      <w:proofErr w:type="gramEnd"/>
      <w:r>
        <w:rPr>
          <w:rFonts w:ascii="宋体" w:hAnsi="宋体" w:cs="宋体" w:hint="eastAsia"/>
          <w:sz w:val="24"/>
        </w:rPr>
        <w:t>为默认状态，主要包括设备源、限量程以及值、2/4线状态，前后面板状态，扫描参数设置、脉冲参数设置等状态值</w:t>
      </w:r>
    </w:p>
    <w:p w14:paraId="57B528CD" w14:textId="77777777" w:rsidR="00156D8F" w:rsidRPr="00156D8F" w:rsidRDefault="00156D8F" w:rsidP="005C2402">
      <w:pPr>
        <w:rPr>
          <w:rFonts w:ascii="宋体" w:hAnsi="宋体" w:cs="宋体"/>
          <w:sz w:val="24"/>
        </w:rPr>
      </w:pPr>
    </w:p>
    <w:p w14:paraId="4D60CEF0" w14:textId="3C2483E1" w:rsidR="003E5FB7" w:rsidRPr="008C66D6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11" w:name="_Toc84584587"/>
      <w:r w:rsidRPr="008C66D6">
        <w:rPr>
          <w:rFonts w:ascii="宋体" w:hAnsi="宋体" w:cs="宋体" w:hint="eastAsia"/>
          <w:b/>
          <w:sz w:val="30"/>
          <w:szCs w:val="30"/>
        </w:rPr>
        <w:t>SOUR系统指令</w:t>
      </w:r>
      <w:bookmarkEnd w:id="11"/>
    </w:p>
    <w:p w14:paraId="18C830FD" w14:textId="77777777" w:rsidR="00953DD3" w:rsidRPr="00953DD3" w:rsidRDefault="00953DD3" w:rsidP="00FC6B18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2" w:name="_Toc20032"/>
      <w:r w:rsidRPr="00953DD3">
        <w:rPr>
          <w:rFonts w:ascii="宋体" w:hAnsi="宋体" w:cs="宋体" w:hint="eastAsia"/>
          <w:sz w:val="24"/>
        </w:rPr>
        <w:t>源选择</w:t>
      </w:r>
      <w:bookmarkEnd w:id="12"/>
    </w:p>
    <w:p w14:paraId="530C1314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:FUNC</w:t>
      </w:r>
      <w:proofErr w:type="gramEnd"/>
      <w:r>
        <w:rPr>
          <w:rFonts w:ascii="宋体" w:hAnsi="宋体" w:cs="宋体" w:hint="eastAsia"/>
          <w:sz w:val="24"/>
        </w:rPr>
        <w:t>&lt;space&gt;%1</w:t>
      </w:r>
    </w:p>
    <w:p w14:paraId="1144D6D0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18F1964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71FA5F3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00B90D6B" w14:textId="77777777" w:rsidR="00CA24CA" w:rsidRDefault="00CA24CA" w:rsidP="00953DD3">
      <w:pPr>
        <w:ind w:firstLineChars="200" w:firstLine="480"/>
        <w:rPr>
          <w:rFonts w:ascii="宋体" w:hAnsi="宋体" w:cs="宋体"/>
          <w:sz w:val="24"/>
        </w:rPr>
      </w:pPr>
    </w:p>
    <w:p w14:paraId="642E0190" w14:textId="77777777" w:rsidR="00953DD3" w:rsidRPr="00953DD3" w:rsidRDefault="00953DD3" w:rsidP="00060542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3" w:name="_Toc23957"/>
      <w:r w:rsidRPr="00953DD3">
        <w:rPr>
          <w:rFonts w:ascii="宋体" w:hAnsi="宋体" w:cs="宋体" w:hint="eastAsia"/>
          <w:sz w:val="24"/>
        </w:rPr>
        <w:t>源量程</w:t>
      </w:r>
      <w:bookmarkEnd w:id="13"/>
    </w:p>
    <w:p w14:paraId="53FEEA8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RANG&lt;space&gt;%2</w:t>
      </w:r>
    </w:p>
    <w:p w14:paraId="7578D2A6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73629AF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33E9F052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0B55A26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6446A8E" w14:textId="77777777" w:rsidR="00CA24CA" w:rsidRDefault="00CA24CA" w:rsidP="00953DD3">
      <w:pPr>
        <w:ind w:firstLineChars="200" w:firstLine="480"/>
        <w:rPr>
          <w:rFonts w:ascii="宋体" w:hAnsi="宋体" w:cs="宋体"/>
          <w:sz w:val="24"/>
        </w:rPr>
      </w:pPr>
    </w:p>
    <w:p w14:paraId="38502DE9" w14:textId="77777777" w:rsidR="00953DD3" w:rsidRPr="00953DD3" w:rsidRDefault="00953DD3" w:rsidP="00FC3F6A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4" w:name="_Toc9244"/>
      <w:r w:rsidRPr="00953DD3">
        <w:rPr>
          <w:rFonts w:ascii="宋体" w:hAnsi="宋体" w:cs="宋体" w:hint="eastAsia"/>
          <w:sz w:val="24"/>
        </w:rPr>
        <w:t>源值</w:t>
      </w:r>
      <w:bookmarkEnd w:id="14"/>
    </w:p>
    <w:p w14:paraId="76FE0FC5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LEV&lt;space&gt;%2</w:t>
      </w:r>
    </w:p>
    <w:p w14:paraId="0BAFE764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64C8D50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71D639C9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4273BA4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7C26FD17" w14:textId="77777777" w:rsidR="001541C4" w:rsidRDefault="001541C4" w:rsidP="00953DD3">
      <w:pPr>
        <w:ind w:firstLineChars="200" w:firstLine="480"/>
        <w:rPr>
          <w:rFonts w:ascii="宋体" w:hAnsi="宋体" w:cs="宋体"/>
          <w:sz w:val="24"/>
        </w:rPr>
      </w:pPr>
    </w:p>
    <w:p w14:paraId="643FD338" w14:textId="77777777" w:rsidR="001541C4" w:rsidRPr="001541C4" w:rsidRDefault="001541C4" w:rsidP="00F35340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5" w:name="_Toc26547"/>
      <w:r w:rsidRPr="001541C4">
        <w:rPr>
          <w:rFonts w:ascii="宋体" w:hAnsi="宋体" w:cs="宋体" w:hint="eastAsia"/>
          <w:sz w:val="24"/>
        </w:rPr>
        <w:t>限值</w:t>
      </w:r>
      <w:bookmarkEnd w:id="15"/>
    </w:p>
    <w:p w14:paraId="7F96F42A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5D21F3E1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A95EBE8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64881612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53C394DE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1132EACF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6966B8BA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24C993E2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7EC84659" w14:textId="77777777" w:rsidR="001541C4" w:rsidRDefault="001541C4" w:rsidP="00953DD3">
      <w:pPr>
        <w:ind w:firstLineChars="200" w:firstLine="480"/>
        <w:rPr>
          <w:rFonts w:ascii="宋体" w:hAnsi="宋体" w:cs="宋体"/>
          <w:sz w:val="24"/>
        </w:rPr>
      </w:pPr>
    </w:p>
    <w:p w14:paraId="435BF5D4" w14:textId="77777777" w:rsidR="00BB49E2" w:rsidRPr="00BB49E2" w:rsidRDefault="00BB49E2" w:rsidP="009A2D8D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6" w:name="_Toc25629"/>
      <w:r w:rsidRPr="00BB49E2">
        <w:rPr>
          <w:rFonts w:ascii="宋体" w:hAnsi="宋体" w:cs="宋体" w:hint="eastAsia"/>
          <w:sz w:val="24"/>
        </w:rPr>
        <w:t>设置扫描模式</w:t>
      </w:r>
      <w:bookmarkEnd w:id="16"/>
    </w:p>
    <w:p w14:paraId="39F2AB9E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2DAEB1E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21ECAFA9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101BA2B7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0F3E026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58EFCF10" w14:textId="3046FF46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</w:t>
      </w:r>
      <w:r w:rsidR="003A1657">
        <w:rPr>
          <w:rFonts w:ascii="宋体" w:hAnsi="宋体" w:cs="宋体" w:hint="eastAsia"/>
          <w:sz w:val="24"/>
        </w:rPr>
        <w:t>线性</w:t>
      </w:r>
      <w:r>
        <w:rPr>
          <w:rFonts w:ascii="宋体" w:hAnsi="宋体" w:cs="宋体" w:hint="eastAsia"/>
          <w:sz w:val="24"/>
        </w:rPr>
        <w:t>扫描模式</w:t>
      </w:r>
    </w:p>
    <w:p w14:paraId="02E76CE3" w14:textId="2EBBF374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列表扫描模式</w:t>
      </w:r>
    </w:p>
    <w:p w14:paraId="0348EC4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IXED：表示</w:t>
      </w:r>
      <w:proofErr w:type="gramStart"/>
      <w:r>
        <w:rPr>
          <w:rFonts w:ascii="宋体" w:hAnsi="宋体" w:cs="宋体" w:hint="eastAsia"/>
          <w:sz w:val="24"/>
        </w:rPr>
        <w:t>固定源模式</w:t>
      </w:r>
      <w:proofErr w:type="gramEnd"/>
      <w:r>
        <w:rPr>
          <w:rFonts w:ascii="宋体" w:hAnsi="宋体" w:cs="宋体" w:hint="eastAsia"/>
          <w:sz w:val="24"/>
        </w:rPr>
        <w:t>(暂未实现</w:t>
      </w:r>
      <w:r>
        <w:rPr>
          <w:rFonts w:ascii="宋体" w:hAnsi="宋体" w:cs="宋体"/>
          <w:sz w:val="24"/>
        </w:rPr>
        <w:t>)</w:t>
      </w:r>
    </w:p>
    <w:p w14:paraId="1A59FD2E" w14:textId="77777777" w:rsidR="00BB49E2" w:rsidRDefault="00BB49E2" w:rsidP="00BB49E2">
      <w:pPr>
        <w:ind w:firstLine="435"/>
      </w:pPr>
    </w:p>
    <w:p w14:paraId="1F9E036B" w14:textId="77777777" w:rsidR="00BB49E2" w:rsidRPr="00BB49E2" w:rsidRDefault="00BB49E2" w:rsidP="009A2D8D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7" w:name="_Toc4118"/>
      <w:r w:rsidRPr="00BB49E2">
        <w:rPr>
          <w:rFonts w:ascii="宋体" w:hAnsi="宋体" w:cs="宋体" w:hint="eastAsia"/>
          <w:sz w:val="24"/>
        </w:rPr>
        <w:t>设置扫描起点值</w:t>
      </w:r>
      <w:bookmarkEnd w:id="17"/>
    </w:p>
    <w:p w14:paraId="0BF5E840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73DB9CEA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B1FA9A7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8BC540C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0BF104D0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DDAD032" w14:textId="77777777" w:rsidR="00051FB9" w:rsidRDefault="00051FB9" w:rsidP="00BB49E2">
      <w:pPr>
        <w:ind w:firstLineChars="200" w:firstLine="480"/>
        <w:rPr>
          <w:rFonts w:ascii="宋体" w:hAnsi="宋体" w:cs="宋体"/>
          <w:sz w:val="24"/>
        </w:rPr>
      </w:pPr>
    </w:p>
    <w:p w14:paraId="385258BC" w14:textId="77777777" w:rsidR="00BB49E2" w:rsidRPr="00051FB9" w:rsidRDefault="00BB49E2" w:rsidP="000F4203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8" w:name="_Toc23568"/>
      <w:r w:rsidRPr="00051FB9">
        <w:rPr>
          <w:rFonts w:ascii="宋体" w:hAnsi="宋体" w:cs="宋体" w:hint="eastAsia"/>
          <w:sz w:val="24"/>
        </w:rPr>
        <w:t>设置扫描终点值</w:t>
      </w:r>
      <w:bookmarkEnd w:id="18"/>
    </w:p>
    <w:p w14:paraId="4A22EE7A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3923916B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248E7A35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08F30FE9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6FB60A26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2B7FD9CE" w14:textId="77777777" w:rsidR="003B2C7E" w:rsidRDefault="003B2C7E" w:rsidP="00BB49E2">
      <w:pPr>
        <w:ind w:firstLineChars="200" w:firstLine="480"/>
        <w:rPr>
          <w:rFonts w:ascii="宋体" w:hAnsi="宋体" w:cs="宋体"/>
          <w:sz w:val="24"/>
        </w:rPr>
      </w:pPr>
    </w:p>
    <w:p w14:paraId="34D83809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E699690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2608523E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58B5144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23480C7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30A719ED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5D867D68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77258536" w14:textId="77777777" w:rsidR="002833AE" w:rsidRPr="002833AE" w:rsidRDefault="002833AE" w:rsidP="007F1EE9">
      <w:pPr>
        <w:rPr>
          <w:rFonts w:ascii="宋体" w:hAnsi="宋体" w:cs="宋体"/>
          <w:sz w:val="24"/>
        </w:rPr>
      </w:pPr>
    </w:p>
    <w:p w14:paraId="35B04FF6" w14:textId="1FD2F63E" w:rsidR="00BB49E2" w:rsidRPr="003B2C7E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9" w:name="_Toc10334"/>
      <w:r w:rsidRPr="003B2C7E">
        <w:rPr>
          <w:rFonts w:ascii="宋体" w:hAnsi="宋体" w:cs="宋体" w:hint="eastAsia"/>
          <w:sz w:val="24"/>
        </w:rPr>
        <w:t>设置</w:t>
      </w:r>
      <w:r w:rsidR="005C6B81">
        <w:rPr>
          <w:rFonts w:ascii="宋体" w:hAnsi="宋体" w:cs="宋体" w:hint="eastAsia"/>
          <w:sz w:val="24"/>
        </w:rPr>
        <w:t>/请求</w:t>
      </w:r>
      <w:r w:rsidRPr="003B2C7E">
        <w:rPr>
          <w:rFonts w:ascii="宋体" w:hAnsi="宋体" w:cs="宋体" w:hint="eastAsia"/>
          <w:sz w:val="24"/>
        </w:rPr>
        <w:t>扫描点数</w:t>
      </w:r>
      <w:bookmarkEnd w:id="19"/>
    </w:p>
    <w:p w14:paraId="47F86975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SWE:POIN</w:t>
      </w:r>
      <w:proofErr w:type="gramEnd"/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5F0AD2F0" w14:textId="34972CC4" w:rsidR="000D6C96" w:rsidRDefault="000D6C96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SWE:POIN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1FF28639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37051D65" w14:textId="7A267117" w:rsidR="00860526" w:rsidRDefault="00860526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自定义扫描模式下，读取数据前必须请求扫描点数，最终返回的扫描结果与扫描点数一致，因为输出持续时间可调原因，该点数可能与用户设置的扫描点数不一致。</w:t>
      </w:r>
    </w:p>
    <w:p w14:paraId="421073A6" w14:textId="1576FDC6" w:rsidR="009279FB" w:rsidRPr="00FA1325" w:rsidRDefault="00A94FA8" w:rsidP="00BB49E2">
      <w:pPr>
        <w:ind w:firstLine="435"/>
        <w:rPr>
          <w:rFonts w:ascii="宋体" w:hAnsi="宋体" w:cs="宋体"/>
          <w:b/>
          <w:color w:val="FF0000"/>
          <w:sz w:val="24"/>
        </w:rPr>
      </w:pPr>
      <w:r w:rsidRPr="00FA1325">
        <w:rPr>
          <w:rFonts w:ascii="宋体" w:hAnsi="宋体" w:cs="宋体"/>
          <w:b/>
          <w:color w:val="FF0000"/>
          <w:sz w:val="24"/>
        </w:rPr>
        <w:t>备注</w:t>
      </w:r>
      <w:r w:rsidRPr="00FA1325">
        <w:rPr>
          <w:rFonts w:ascii="宋体" w:hAnsi="宋体" w:cs="宋体" w:hint="eastAsia"/>
          <w:b/>
          <w:color w:val="FF0000"/>
          <w:sz w:val="24"/>
        </w:rPr>
        <w:t>：</w:t>
      </w:r>
      <w:r w:rsidRPr="00FA1325">
        <w:rPr>
          <w:rFonts w:ascii="宋体" w:hAnsi="宋体" w:cs="宋体"/>
          <w:b/>
          <w:color w:val="FF0000"/>
          <w:sz w:val="24"/>
        </w:rPr>
        <w:t>扫描点数最大为</w:t>
      </w:r>
      <w:r w:rsidRPr="00FA1325">
        <w:rPr>
          <w:rFonts w:ascii="宋体" w:hAnsi="宋体" w:cs="宋体" w:hint="eastAsia"/>
          <w:b/>
          <w:color w:val="FF0000"/>
          <w:sz w:val="24"/>
        </w:rPr>
        <w:t>2000，脉冲模式下：脉冲个数*采样点数*扫描点数不能大于2000</w:t>
      </w:r>
    </w:p>
    <w:p w14:paraId="10F24B08" w14:textId="77777777" w:rsidR="00A94FA8" w:rsidRDefault="00A94FA8" w:rsidP="00BB49E2">
      <w:pPr>
        <w:ind w:firstLine="435"/>
        <w:rPr>
          <w:rFonts w:ascii="宋体" w:hAnsi="宋体" w:cs="宋体"/>
          <w:sz w:val="24"/>
        </w:rPr>
      </w:pPr>
    </w:p>
    <w:p w14:paraId="3613EE95" w14:textId="77777777" w:rsidR="00BB49E2" w:rsidRPr="009279FB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0" w:name="_Toc4852"/>
      <w:r w:rsidRPr="009279FB">
        <w:rPr>
          <w:rFonts w:ascii="宋体" w:hAnsi="宋体" w:cs="宋体" w:hint="eastAsia"/>
          <w:sz w:val="24"/>
        </w:rPr>
        <w:t>自定义扫描参数</w:t>
      </w:r>
      <w:bookmarkEnd w:id="20"/>
    </w:p>
    <w:p w14:paraId="35B4949C" w14:textId="59177E84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OUR:LIST</w:t>
      </w:r>
      <w:proofErr w:type="gramEnd"/>
      <w:r>
        <w:rPr>
          <w:rFonts w:ascii="宋体" w:hAnsi="宋体" w:cs="宋体" w:hint="eastAsia"/>
          <w:sz w:val="24"/>
        </w:rPr>
        <w:t xml:space="preserve">:%1 </w:t>
      </w:r>
      <w:r w:rsidR="00924657">
        <w:rPr>
          <w:rFonts w:ascii="宋体" w:hAnsi="宋体" w:cs="宋体"/>
          <w:sz w:val="24"/>
        </w:rPr>
        <w:t>“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  <w:r w:rsidR="00924657">
        <w:rPr>
          <w:rFonts w:ascii="宋体" w:hAnsi="宋体" w:cs="宋体"/>
          <w:sz w:val="24"/>
        </w:rPr>
        <w:t>”</w:t>
      </w:r>
    </w:p>
    <w:p w14:paraId="6BB5ED46" w14:textId="108FF51E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  <w:r w:rsidR="00035CE2">
        <w:rPr>
          <w:rFonts w:ascii="宋体" w:hAnsi="宋体" w:cs="宋体" w:hint="eastAsia"/>
          <w:sz w:val="24"/>
        </w:rPr>
        <w:t>或PULS</w:t>
      </w:r>
    </w:p>
    <w:p w14:paraId="7DBB46ED" w14:textId="0D139EF6" w:rsidR="00035CE2" w:rsidRDefault="00035C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VOLT:表示直流电压源扫描</w:t>
      </w:r>
    </w:p>
    <w:p w14:paraId="44C5FD10" w14:textId="5D70EF27" w:rsidR="00035CE2" w:rsidRDefault="00035C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:</w:t>
      </w:r>
      <w:r w:rsidR="00BE671E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直流电流源扫描</w:t>
      </w:r>
    </w:p>
    <w:p w14:paraId="1E197B66" w14:textId="76CD8D62" w:rsidR="00035CE2" w:rsidRDefault="00035C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:</w:t>
      </w:r>
      <w:r w:rsidR="00BE671E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脉冲扫描</w:t>
      </w:r>
      <w:r w:rsidR="004969FF">
        <w:rPr>
          <w:rFonts w:ascii="宋体" w:hAnsi="宋体" w:cs="宋体" w:hint="eastAsia"/>
          <w:sz w:val="24"/>
        </w:rPr>
        <w:t>，</w:t>
      </w:r>
      <w:r w:rsidR="00BC5A3F">
        <w:rPr>
          <w:rFonts w:ascii="宋体" w:hAnsi="宋体" w:cs="宋体" w:hint="eastAsia"/>
          <w:sz w:val="24"/>
        </w:rPr>
        <w:t>扫描</w:t>
      </w:r>
      <w:r w:rsidR="004969FF">
        <w:rPr>
          <w:rFonts w:ascii="宋体" w:hAnsi="宋体" w:cs="宋体" w:hint="eastAsia"/>
          <w:sz w:val="24"/>
        </w:rPr>
        <w:t>源类型需使用:SOUR:FUNC指令设置</w:t>
      </w:r>
    </w:p>
    <w:p w14:paraId="3D5C9702" w14:textId="2E5C54DC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</w:t>
      </w:r>
      <w:r w:rsidR="00924657">
        <w:rPr>
          <w:rFonts w:ascii="宋体" w:hAnsi="宋体" w:cs="宋体" w:hint="eastAsia"/>
          <w:sz w:val="24"/>
        </w:rPr>
        <w:t>为</w:t>
      </w:r>
      <w:r w:rsidR="00924657">
        <w:rPr>
          <w:rFonts w:ascii="宋体" w:hAnsi="宋体" w:cs="宋体"/>
          <w:sz w:val="24"/>
        </w:rPr>
        <w:t>一组扫描点数据</w:t>
      </w:r>
      <w:r w:rsidR="00924657">
        <w:rPr>
          <w:rFonts w:ascii="宋体" w:hAnsi="宋体" w:cs="宋体" w:hint="eastAsia"/>
          <w:sz w:val="24"/>
        </w:rPr>
        <w:t>，%2为高电平值，%3为高电平时间，%4为低电平值，%5为低电平时间</w:t>
      </w:r>
      <w:r>
        <w:rPr>
          <w:rFonts w:ascii="宋体" w:hAnsi="宋体" w:cs="宋体" w:hint="eastAsia"/>
          <w:sz w:val="24"/>
        </w:rPr>
        <w:t>，电压单位V，电流单位A</w:t>
      </w:r>
      <w:r w:rsidR="00924657">
        <w:rPr>
          <w:rFonts w:ascii="宋体" w:hAnsi="宋体" w:cs="宋体" w:hint="eastAsia"/>
          <w:sz w:val="24"/>
        </w:rPr>
        <w:t>，时间单位：秒</w:t>
      </w:r>
      <w:r w:rsidR="004A2EB9">
        <w:rPr>
          <w:rFonts w:ascii="宋体" w:hAnsi="宋体" w:cs="宋体" w:hint="eastAsia"/>
          <w:sz w:val="24"/>
        </w:rPr>
        <w:t>，扫描点必须4个数据为1组表示一个扫描点的高电平值和时间、低电平值和时间</w:t>
      </w:r>
      <w:r>
        <w:rPr>
          <w:rFonts w:ascii="宋体" w:hAnsi="宋体" w:cs="宋体" w:hint="eastAsia"/>
          <w:sz w:val="24"/>
        </w:rPr>
        <w:t>。</w:t>
      </w:r>
      <w:r>
        <w:rPr>
          <w:rFonts w:ascii="宋体" w:hAnsi="宋体" w:cs="宋体" w:hint="eastAsia"/>
          <w:color w:val="FF0000"/>
          <w:sz w:val="24"/>
        </w:rPr>
        <w:t>（注：单次发送点个数不超过50）</w:t>
      </w:r>
    </w:p>
    <w:p w14:paraId="2419F5E1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306953E6" w14:textId="77777777" w:rsidR="00826544" w:rsidRDefault="00826544" w:rsidP="00BB49E2">
      <w:pPr>
        <w:ind w:firstLine="435"/>
        <w:rPr>
          <w:rFonts w:ascii="宋体" w:hAnsi="宋体" w:cs="宋体"/>
          <w:color w:val="FF0000"/>
          <w:sz w:val="24"/>
        </w:rPr>
      </w:pPr>
    </w:p>
    <w:p w14:paraId="12FA7D87" w14:textId="77777777" w:rsidR="00BB49E2" w:rsidRPr="00111EE8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111EE8">
        <w:rPr>
          <w:rFonts w:ascii="宋体" w:hAnsi="宋体" w:cs="宋体" w:hint="eastAsia"/>
          <w:sz w:val="24"/>
        </w:rPr>
        <w:t>追加设置自定义扫描参数</w:t>
      </w:r>
    </w:p>
    <w:p w14:paraId="2EAE4DC8" w14:textId="1CA5C53F" w:rsidR="00BB49E2" w:rsidRDefault="00BB49E2" w:rsidP="00BB49E2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%2,%3,%4,%5…</w:t>
      </w:r>
    </w:p>
    <w:p w14:paraId="4BDEC449" w14:textId="77777777" w:rsidR="00A66B74" w:rsidRDefault="00A66B74" w:rsidP="00BB49E2">
      <w:pPr>
        <w:ind w:firstLine="435"/>
        <w:rPr>
          <w:rFonts w:ascii="宋体" w:hAnsi="宋体" w:cs="宋体"/>
          <w:sz w:val="24"/>
        </w:rPr>
      </w:pPr>
    </w:p>
    <w:p w14:paraId="172FD15C" w14:textId="1FDF12BE" w:rsidR="00F21489" w:rsidRPr="00C753CB" w:rsidRDefault="00F21489" w:rsidP="00A66B7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或PULS</w:t>
      </w:r>
    </w:p>
    <w:p w14:paraId="244E2995" w14:textId="77777777" w:rsidR="00394688" w:rsidRDefault="00394688" w:rsidP="003946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:表示直流电压源扫描</w:t>
      </w:r>
    </w:p>
    <w:p w14:paraId="659DFE5C" w14:textId="77777777" w:rsidR="00394688" w:rsidRDefault="00394688" w:rsidP="003946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:表示直流电流源扫描</w:t>
      </w:r>
    </w:p>
    <w:p w14:paraId="79340954" w14:textId="77777777" w:rsidR="00394688" w:rsidRDefault="00394688" w:rsidP="003946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:表示脉冲扫描，扫描</w:t>
      </w:r>
      <w:proofErr w:type="gramStart"/>
      <w:r>
        <w:rPr>
          <w:rFonts w:ascii="宋体" w:hAnsi="宋体" w:cs="宋体" w:hint="eastAsia"/>
          <w:sz w:val="24"/>
        </w:rPr>
        <w:t>源类型需</w:t>
      </w:r>
      <w:proofErr w:type="gramEnd"/>
      <w:r>
        <w:rPr>
          <w:rFonts w:ascii="宋体" w:hAnsi="宋体" w:cs="宋体" w:hint="eastAsia"/>
          <w:sz w:val="24"/>
        </w:rPr>
        <w:t>使用:SOUR:FUNC指令设置</w:t>
      </w:r>
    </w:p>
    <w:p w14:paraId="18CDAF84" w14:textId="34384229" w:rsidR="00BB49E2" w:rsidRDefault="00A66B74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</w:t>
      </w:r>
      <w:r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/>
          <w:sz w:val="24"/>
        </w:rPr>
        <w:t>一组扫描点数据</w:t>
      </w:r>
      <w:r>
        <w:rPr>
          <w:rFonts w:ascii="宋体" w:hAnsi="宋体" w:cs="宋体" w:hint="eastAsia"/>
          <w:sz w:val="24"/>
        </w:rPr>
        <w:t>，%2为高电平值，%3为高电平时间，%4为低电平值，%5为低电平时间，电压单位V，电流单位A，时间单位：</w:t>
      </w:r>
      <w:r w:rsidR="002F171C">
        <w:rPr>
          <w:rFonts w:ascii="宋体" w:hAnsi="宋体" w:cs="宋体" w:hint="eastAsia"/>
          <w:sz w:val="24"/>
        </w:rPr>
        <w:t>微</w:t>
      </w:r>
      <w:r>
        <w:rPr>
          <w:rFonts w:ascii="宋体" w:hAnsi="宋体" w:cs="宋体" w:hint="eastAsia"/>
          <w:sz w:val="24"/>
        </w:rPr>
        <w:t>秒，扫描点必须4个数据为1组表示一个扫描点的高电平值和时间、低电平值和时间。</w:t>
      </w:r>
      <w:r w:rsidR="00BB49E2" w:rsidRPr="00C753CB">
        <w:rPr>
          <w:rFonts w:ascii="宋体" w:hAnsi="宋体" w:cs="宋体" w:hint="eastAsia"/>
          <w:color w:val="FF0000"/>
          <w:sz w:val="24"/>
        </w:rPr>
        <w:t>（注：单次</w:t>
      </w:r>
      <w:r w:rsidR="00BB49E2">
        <w:rPr>
          <w:rFonts w:ascii="宋体" w:hAnsi="宋体" w:cs="宋体" w:hint="eastAsia"/>
          <w:color w:val="FF0000"/>
          <w:sz w:val="24"/>
        </w:rPr>
        <w:t>追加</w:t>
      </w:r>
      <w:r w:rsidR="00BB49E2"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BB49E2">
        <w:rPr>
          <w:rFonts w:ascii="宋体" w:hAnsi="宋体" w:cs="宋体" w:hint="eastAsia"/>
          <w:color w:val="FF0000"/>
          <w:sz w:val="24"/>
        </w:rPr>
        <w:t>50</w:t>
      </w:r>
      <w:r w:rsidR="00BB49E2" w:rsidRPr="00C753CB">
        <w:rPr>
          <w:rFonts w:ascii="宋体" w:hAnsi="宋体" w:cs="宋体" w:hint="eastAsia"/>
          <w:color w:val="FF0000"/>
          <w:sz w:val="24"/>
        </w:rPr>
        <w:t>）</w:t>
      </w:r>
    </w:p>
    <w:p w14:paraId="25D31EEA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，设置只针对当前扫描</w:t>
      </w:r>
    </w:p>
    <w:p w14:paraId="2F55C72F" w14:textId="77777777" w:rsidR="00BB49E2" w:rsidRPr="002D45C3" w:rsidRDefault="00BB49E2" w:rsidP="00BB49E2">
      <w:pPr>
        <w:ind w:firstLine="435"/>
        <w:rPr>
          <w:rFonts w:ascii="宋体" w:hAnsi="宋体" w:cs="宋体"/>
          <w:sz w:val="24"/>
        </w:rPr>
      </w:pPr>
    </w:p>
    <w:p w14:paraId="08C71731" w14:textId="77777777" w:rsidR="00BB49E2" w:rsidRPr="00826544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826544">
        <w:rPr>
          <w:rFonts w:ascii="宋体" w:hAnsi="宋体" w:cs="宋体" w:hint="eastAsia"/>
          <w:sz w:val="24"/>
        </w:rPr>
        <w:t>超限停止开关设置</w:t>
      </w:r>
    </w:p>
    <w:p w14:paraId="58D1605B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14:paraId="736A6DAE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54FE9842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08D08A72" w14:textId="77777777" w:rsidR="00BB49E2" w:rsidRDefault="00BB49E2" w:rsidP="00953DD3">
      <w:pPr>
        <w:ind w:firstLineChars="200" w:firstLine="480"/>
        <w:rPr>
          <w:rFonts w:ascii="宋体" w:hAnsi="宋体" w:cs="宋体"/>
          <w:sz w:val="24"/>
        </w:rPr>
      </w:pPr>
    </w:p>
    <w:p w14:paraId="74C37BED" w14:textId="77777777" w:rsidR="00241154" w:rsidRPr="00241154" w:rsidRDefault="00241154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241154">
        <w:rPr>
          <w:rFonts w:ascii="宋体" w:hAnsi="宋体" w:cs="宋体" w:hint="eastAsia"/>
          <w:sz w:val="24"/>
        </w:rPr>
        <w:t>获取源类型</w:t>
      </w:r>
    </w:p>
    <w:p w14:paraId="0A7618A1" w14:textId="77777777" w:rsidR="00241154" w:rsidRDefault="00241154" w:rsidP="0024115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?</w:t>
      </w:r>
    </w:p>
    <w:p w14:paraId="6F9B90C2" w14:textId="77777777" w:rsidR="00241154" w:rsidRDefault="00241154" w:rsidP="00241154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03768470" w14:textId="77777777" w:rsidR="00241154" w:rsidRDefault="00241154" w:rsidP="00953DD3">
      <w:pPr>
        <w:ind w:firstLineChars="200" w:firstLine="480"/>
        <w:rPr>
          <w:rFonts w:ascii="宋体" w:hAnsi="宋体" w:cs="宋体"/>
          <w:sz w:val="24"/>
        </w:rPr>
      </w:pPr>
    </w:p>
    <w:p w14:paraId="756AC492" w14:textId="77777777" w:rsidR="00D862F0" w:rsidRPr="00D862F0" w:rsidRDefault="00D862F0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D862F0">
        <w:rPr>
          <w:rFonts w:ascii="宋体" w:hAnsi="宋体" w:cs="宋体" w:hint="eastAsia"/>
          <w:sz w:val="24"/>
        </w:rPr>
        <w:t>设置源自动量程</w:t>
      </w:r>
    </w:p>
    <w:p w14:paraId="1C041BB0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OUR</w:t>
      </w:r>
      <w:r w:rsidRPr="0022434D">
        <w:rPr>
          <w:rFonts w:ascii="宋体" w:hAnsi="宋体" w:cs="宋体" w:hint="eastAsia"/>
          <w:sz w:val="24"/>
        </w:rPr>
        <w:t>:%1</w:t>
      </w:r>
      <w:r>
        <w:rPr>
          <w:rFonts w:ascii="宋体" w:hAnsi="宋体" w:cs="宋体" w:hint="eastAsia"/>
          <w:sz w:val="24"/>
        </w:rPr>
        <w:t>:RANG:AUTO &lt;space&gt;%2\n</w:t>
      </w:r>
    </w:p>
    <w:p w14:paraId="64A6F225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73A47305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06DD7125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84A4253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</w:p>
    <w:p w14:paraId="53DF5899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788A8705" w14:textId="77777777" w:rsidR="00D862F0" w:rsidRDefault="00D862F0" w:rsidP="00953DD3">
      <w:pPr>
        <w:ind w:firstLineChars="200" w:firstLine="480"/>
        <w:rPr>
          <w:rFonts w:ascii="宋体" w:hAnsi="宋体" w:cs="宋体"/>
          <w:sz w:val="24"/>
        </w:rPr>
      </w:pPr>
    </w:p>
    <w:p w14:paraId="4A1C8369" w14:textId="77777777" w:rsidR="00FA1911" w:rsidRPr="00FA1911" w:rsidRDefault="00FA1911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FA1911">
        <w:rPr>
          <w:rFonts w:ascii="宋体" w:hAnsi="宋体" w:cs="宋体" w:hint="eastAsia"/>
          <w:sz w:val="24"/>
        </w:rPr>
        <w:t>源自动量程请求</w:t>
      </w:r>
    </w:p>
    <w:p w14:paraId="42EA30E1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lastRenderedPageBreak/>
        <w:t>命令格式：:SOUR:%1:RANG:AUTO?</w:t>
      </w:r>
      <w:r>
        <w:rPr>
          <w:rFonts w:ascii="宋体" w:hAnsi="宋体" w:cs="宋体" w:hint="eastAsia"/>
          <w:sz w:val="24"/>
        </w:rPr>
        <w:t>\n</w:t>
      </w:r>
    </w:p>
    <w:p w14:paraId="2D620A7F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25396D0D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27194711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</w:p>
    <w:p w14:paraId="0FC82BA0" w14:textId="77777777" w:rsidR="00FA1911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0D3E4171" w14:textId="77777777" w:rsidR="00FA1911" w:rsidRDefault="00FA1911" w:rsidP="00FA191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0C12D906" w14:textId="77777777" w:rsidR="00FA1911" w:rsidRDefault="00FA1911" w:rsidP="00953DD3">
      <w:pPr>
        <w:ind w:firstLineChars="200" w:firstLine="480"/>
        <w:rPr>
          <w:rFonts w:ascii="宋体" w:hAnsi="宋体" w:cs="宋体"/>
          <w:sz w:val="24"/>
        </w:rPr>
      </w:pPr>
    </w:p>
    <w:p w14:paraId="230BEDE9" w14:textId="77777777" w:rsidR="00166ABE" w:rsidRPr="00166ABE" w:rsidRDefault="00166ABE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166ABE">
        <w:rPr>
          <w:rFonts w:ascii="宋体" w:hAnsi="宋体" w:cs="宋体" w:hint="eastAsia"/>
          <w:sz w:val="24"/>
        </w:rPr>
        <w:t>源量程值请求</w:t>
      </w:r>
    </w:p>
    <w:p w14:paraId="1BB2D0F9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:%1:RANG</w:t>
      </w:r>
      <w:r>
        <w:rPr>
          <w:rFonts w:ascii="宋体" w:hAnsi="宋体" w:cs="宋体" w:hint="eastAsia"/>
          <w:sz w:val="24"/>
        </w:rPr>
        <w:t>?\n</w:t>
      </w:r>
    </w:p>
    <w:p w14:paraId="3607A551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5E5DEB7E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54201D29" w14:textId="77777777" w:rsidR="00166ABE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6F0B864F" w14:textId="77777777" w:rsidR="00166ABE" w:rsidRDefault="00166ABE" w:rsidP="00166ABE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282C6B6D" w14:textId="77777777" w:rsidR="00166ABE" w:rsidRDefault="00166ABE" w:rsidP="00166ABE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（如300mV）</w:t>
      </w:r>
    </w:p>
    <w:p w14:paraId="32773A7F" w14:textId="77777777" w:rsidR="00166ABE" w:rsidRDefault="00166ABE" w:rsidP="00953DD3">
      <w:pPr>
        <w:ind w:firstLineChars="200" w:firstLine="480"/>
        <w:rPr>
          <w:rFonts w:ascii="宋体" w:hAnsi="宋体" w:cs="宋体"/>
          <w:sz w:val="24"/>
        </w:rPr>
      </w:pPr>
    </w:p>
    <w:p w14:paraId="43CE4A9A" w14:textId="4D8BD49B" w:rsidR="00D52593" w:rsidRPr="007D24C0" w:rsidRDefault="00D52593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源输出形状选择</w:t>
      </w:r>
    </w:p>
    <w:p w14:paraId="01BEA7F8" w14:textId="29A5A125" w:rsidR="00D52593" w:rsidRDefault="00D52593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 w:rsidR="00E43697">
        <w:rPr>
          <w:rFonts w:ascii="宋体" w:hAnsi="宋体" w:cs="宋体" w:hint="eastAsia"/>
          <w:sz w:val="24"/>
        </w:rPr>
        <w:t xml:space="preserve"> :SOUR:FUNC:SHAP %1\n</w:t>
      </w:r>
    </w:p>
    <w:p w14:paraId="1379DF4C" w14:textId="7777777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DC获取PULS。</w:t>
      </w:r>
    </w:p>
    <w:p w14:paraId="051FA546" w14:textId="7777777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C表示直流输出；</w:t>
      </w:r>
    </w:p>
    <w:p w14:paraId="27E224AC" w14:textId="2A141206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表示脉冲输出</w:t>
      </w:r>
    </w:p>
    <w:p w14:paraId="5F042E5E" w14:textId="33B2970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输出脉冲 :SOUR:FUNC:SHAP PULS\n</w:t>
      </w:r>
    </w:p>
    <w:p w14:paraId="1F451687" w14:textId="77777777" w:rsidR="00534350" w:rsidRDefault="00534350" w:rsidP="00041110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21FD201A" w14:textId="545379ED" w:rsidR="00DC174C" w:rsidRPr="007D24C0" w:rsidRDefault="00DC174C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源输出形状请求</w:t>
      </w:r>
    </w:p>
    <w:p w14:paraId="06C5375A" w14:textId="045E9D6C" w:rsidR="00DC174C" w:rsidRDefault="00DC174C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:SHAP</w:t>
      </w:r>
      <w:r w:rsidR="002C1375">
        <w:rPr>
          <w:rFonts w:ascii="宋体" w:hAnsi="宋体" w:cs="宋体" w:hint="eastAsia"/>
          <w:sz w:val="24"/>
        </w:rPr>
        <w:t>?</w:t>
      </w:r>
      <w:r>
        <w:rPr>
          <w:rFonts w:ascii="宋体" w:hAnsi="宋体" w:cs="宋体" w:hint="eastAsia"/>
          <w:sz w:val="24"/>
        </w:rPr>
        <w:t>\n</w:t>
      </w:r>
    </w:p>
    <w:p w14:paraId="298D109F" w14:textId="6C4118B0" w:rsidR="00DC174C" w:rsidRDefault="002C1375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为：DC表示当前为直流输出；PULS表示为脉冲输出</w:t>
      </w:r>
    </w:p>
    <w:p w14:paraId="4D070950" w14:textId="77777777" w:rsidR="00DC174C" w:rsidRDefault="00DC174C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6E300FF8" w14:textId="01CCCEFF" w:rsidR="006B7872" w:rsidRPr="007D24C0" w:rsidRDefault="006B7872" w:rsidP="006B7872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采样模式设置/请求</w:t>
      </w:r>
    </w:p>
    <w:p w14:paraId="44E180F9" w14:textId="0557939C" w:rsidR="006B7872" w:rsidRDefault="006B7872" w:rsidP="006B7872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OUR:PULS:MODE</w:t>
      </w:r>
      <w:proofErr w:type="gramEnd"/>
      <w:r>
        <w:rPr>
          <w:rFonts w:ascii="宋体" w:hAnsi="宋体" w:cs="宋体" w:hint="eastAsia"/>
          <w:sz w:val="24"/>
        </w:rPr>
        <w:t xml:space="preserve"> %1\n</w:t>
      </w:r>
    </w:p>
    <w:p w14:paraId="0BC67695" w14:textId="1B22D60E" w:rsidR="006B7872" w:rsidRDefault="006B7872" w:rsidP="006B7872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SOUR:PULS:MODE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562F3076" w14:textId="77777777" w:rsidR="0084514F" w:rsidRDefault="0084514F" w:rsidP="006B7872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42C42A29" w14:textId="666F8CB7" w:rsidR="0084514F" w:rsidRDefault="0084514F" w:rsidP="0084514F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采样模式，HIGH：表示只采高电平数据；ALL：表示</w:t>
      </w:r>
      <w:proofErr w:type="gramStart"/>
      <w:r>
        <w:rPr>
          <w:rFonts w:ascii="宋体" w:hAnsi="宋体" w:cs="宋体" w:hint="eastAsia"/>
          <w:sz w:val="24"/>
        </w:rPr>
        <w:t>采整个</w:t>
      </w:r>
      <w:proofErr w:type="gramEnd"/>
      <w:r>
        <w:rPr>
          <w:rFonts w:ascii="宋体" w:hAnsi="宋体" w:cs="宋体" w:hint="eastAsia"/>
          <w:sz w:val="24"/>
        </w:rPr>
        <w:t>周期内数据</w:t>
      </w:r>
    </w:p>
    <w:p w14:paraId="1A1DAF3E" w14:textId="4546A8BD" w:rsidR="006B7872" w:rsidRPr="0084514F" w:rsidRDefault="006B7872" w:rsidP="006B7872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1D3DFD6D" w14:textId="77777777" w:rsidR="006B7872" w:rsidRPr="006B7872" w:rsidRDefault="006B7872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43F9B22E" w14:textId="3BFAE0D8" w:rsidR="001933A3" w:rsidRPr="007D24C0" w:rsidRDefault="001933A3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设置</w:t>
      </w:r>
      <w:r w:rsidR="00CC13DF" w:rsidRPr="007D24C0">
        <w:rPr>
          <w:rFonts w:ascii="宋体" w:hAnsi="宋体" w:cs="宋体" w:hint="eastAsia"/>
          <w:sz w:val="24"/>
        </w:rPr>
        <w:t>/请求</w:t>
      </w:r>
      <w:r w:rsidRPr="007D24C0">
        <w:rPr>
          <w:rFonts w:ascii="宋体" w:hAnsi="宋体" w:cs="宋体" w:hint="eastAsia"/>
          <w:sz w:val="24"/>
        </w:rPr>
        <w:t>脉冲延时时间</w:t>
      </w:r>
    </w:p>
    <w:p w14:paraId="5D356C72" w14:textId="6BC1D1DC" w:rsid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OUR:PULS:DEL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 w:rsidR="00DA168A">
        <w:rPr>
          <w:rFonts w:ascii="宋体" w:hAnsi="宋体" w:cs="宋体"/>
          <w:sz w:val="24"/>
        </w:rPr>
        <w:t>”</w:t>
      </w:r>
      <w:r w:rsidR="00DA168A">
        <w:rPr>
          <w:rFonts w:ascii="宋体" w:hAnsi="宋体" w:cs="宋体" w:hint="eastAsia"/>
          <w:sz w:val="24"/>
        </w:rPr>
        <w:t>%1,%2</w:t>
      </w:r>
      <w:r w:rsidR="00DA168A"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2096BE64" w14:textId="09AF16B6" w:rsidR="00724F30" w:rsidRDefault="00724F30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DEL?\n</w:t>
      </w:r>
    </w:p>
    <w:p w14:paraId="425D092A" w14:textId="77777777" w:rsidR="00287874" w:rsidRDefault="00287874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08714C3" w14:textId="0F804ADF" w:rsidR="00DA168A" w:rsidRPr="00DA168A" w:rsidRDefault="00DA168A" w:rsidP="00DA168A">
      <w:pPr>
        <w:tabs>
          <w:tab w:val="left" w:pos="312"/>
        </w:tabs>
        <w:ind w:firstLineChars="175" w:firstLine="420"/>
        <w:rPr>
          <w:rFonts w:ascii="宋体" w:hAnsi="宋体" w:cs="宋体"/>
          <w:sz w:val="24"/>
        </w:rPr>
      </w:pPr>
      <w:r w:rsidRPr="00DA168A">
        <w:rPr>
          <w:rFonts w:ascii="宋体" w:hAnsi="宋体" w:cs="宋体" w:hint="eastAsia"/>
          <w:sz w:val="24"/>
        </w:rPr>
        <w:t>%1 为脉冲上升沿延时时间，单位</w:t>
      </w:r>
      <w:r w:rsidR="00C30F4D">
        <w:rPr>
          <w:rFonts w:ascii="宋体" w:hAnsi="宋体" w:cs="宋体"/>
          <w:sz w:val="24"/>
        </w:rPr>
        <w:t>ns</w:t>
      </w:r>
      <w:r w:rsidRPr="00DA168A">
        <w:rPr>
          <w:rFonts w:ascii="宋体" w:hAnsi="宋体" w:cs="宋体" w:hint="eastAsia"/>
          <w:sz w:val="24"/>
        </w:rPr>
        <w:t>；</w:t>
      </w:r>
    </w:p>
    <w:p w14:paraId="593422AD" w14:textId="4DF2472F" w:rsidR="00DA168A" w:rsidRDefault="00DA168A" w:rsidP="00DA168A">
      <w:pPr>
        <w:tabs>
          <w:tab w:val="left" w:pos="312"/>
        </w:tabs>
        <w:ind w:firstLineChars="175" w:firstLine="420"/>
        <w:rPr>
          <w:rFonts w:ascii="宋体" w:hAnsi="宋体" w:cs="宋体"/>
          <w:sz w:val="24"/>
        </w:rPr>
      </w:pPr>
      <w:r w:rsidRPr="00DA168A">
        <w:rPr>
          <w:rFonts w:ascii="宋体" w:hAnsi="宋体" w:cs="宋体" w:hint="eastAsia"/>
          <w:sz w:val="24"/>
        </w:rPr>
        <w:t>%2 为脉冲下降沿延迟时间，单位</w:t>
      </w:r>
      <w:r w:rsidR="00C30F4D">
        <w:rPr>
          <w:rFonts w:ascii="宋体" w:hAnsi="宋体" w:cs="宋体"/>
          <w:sz w:val="24"/>
        </w:rPr>
        <w:t>ns</w:t>
      </w:r>
      <w:r w:rsidRPr="00DA168A">
        <w:rPr>
          <w:rFonts w:ascii="宋体" w:hAnsi="宋体" w:cs="宋体" w:hint="eastAsia"/>
          <w:sz w:val="24"/>
        </w:rPr>
        <w:t>；</w:t>
      </w:r>
    </w:p>
    <w:p w14:paraId="459E6A2B" w14:textId="41153867" w:rsidR="005D7E2D" w:rsidRPr="005D7E2D" w:rsidRDefault="005D7E2D" w:rsidP="00DA168A">
      <w:pPr>
        <w:tabs>
          <w:tab w:val="left" w:pos="312"/>
        </w:tabs>
        <w:ind w:firstLineChars="175" w:firstLine="42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数据返回格式同参数一致</w:t>
      </w:r>
      <w:r>
        <w:rPr>
          <w:rFonts w:ascii="宋体" w:hAnsi="宋体" w:cs="宋体" w:hint="eastAsia"/>
          <w:sz w:val="24"/>
        </w:rPr>
        <w:t>。</w:t>
      </w:r>
    </w:p>
    <w:p w14:paraId="751BBB9F" w14:textId="77777777" w:rsidR="001933A3" w:rsidRPr="00DA168A" w:rsidRDefault="001933A3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1ABBE0F6" w14:textId="7408F2D8" w:rsidR="00665606" w:rsidRPr="007D24C0" w:rsidRDefault="00665606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设置/请求脉冲宽度</w:t>
      </w:r>
    </w:p>
    <w:p w14:paraId="34B1F38B" w14:textId="4778A07B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11267F">
        <w:rPr>
          <w:rFonts w:ascii="宋体" w:hAnsi="宋体" w:cs="宋体" w:hint="eastAsia"/>
          <w:sz w:val="24"/>
        </w:rPr>
        <w:t>WIDT</w:t>
      </w:r>
      <w:r>
        <w:rPr>
          <w:rFonts w:ascii="宋体" w:hAnsi="宋体" w:cs="宋体" w:hint="eastAsia"/>
          <w:sz w:val="24"/>
        </w:rPr>
        <w:t xml:space="preserve"> %1\n</w:t>
      </w:r>
    </w:p>
    <w:p w14:paraId="29D8DB7D" w14:textId="7FEEDEEE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11267F" w:rsidRPr="0011267F">
        <w:rPr>
          <w:rFonts w:ascii="宋体" w:hAnsi="宋体" w:cs="宋体" w:hint="eastAsia"/>
          <w:sz w:val="24"/>
        </w:rPr>
        <w:t xml:space="preserve"> </w:t>
      </w:r>
      <w:r w:rsidR="0011267F">
        <w:rPr>
          <w:rFonts w:ascii="宋体" w:hAnsi="宋体" w:cs="宋体" w:hint="eastAsia"/>
          <w:sz w:val="24"/>
        </w:rPr>
        <w:t>WIDT</w:t>
      </w:r>
      <w:r>
        <w:rPr>
          <w:rFonts w:ascii="宋体" w:hAnsi="宋体" w:cs="宋体" w:hint="eastAsia"/>
          <w:sz w:val="24"/>
        </w:rPr>
        <w:t>?\n</w:t>
      </w:r>
    </w:p>
    <w:p w14:paraId="7F690287" w14:textId="77777777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7A92F71D" w14:textId="5366CB1B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r w:rsidR="00F12E94">
        <w:rPr>
          <w:rFonts w:ascii="宋体" w:hAnsi="宋体" w:cs="宋体" w:hint="eastAsia"/>
          <w:sz w:val="24"/>
        </w:rPr>
        <w:t>为脉宽</w:t>
      </w:r>
      <w:r>
        <w:rPr>
          <w:rFonts w:ascii="宋体" w:hAnsi="宋体" w:cs="宋体" w:hint="eastAsia"/>
          <w:sz w:val="24"/>
        </w:rPr>
        <w:t>，单位:us，</w:t>
      </w:r>
      <w:r w:rsidR="0011267F">
        <w:rPr>
          <w:rFonts w:ascii="宋体" w:hAnsi="宋体" w:cs="宋体" w:hint="eastAsia"/>
          <w:sz w:val="24"/>
        </w:rPr>
        <w:t xml:space="preserve">30w功率内脉宽取值为200us-9999s，功率超过30w时脉宽取值为200us-1.5ms </w:t>
      </w:r>
    </w:p>
    <w:p w14:paraId="21C998E4" w14:textId="3EE060FE" w:rsidR="00CD53B9" w:rsidRDefault="00CD53B9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脉宽单位为：us</w:t>
      </w:r>
    </w:p>
    <w:p w14:paraId="731F2053" w14:textId="206D7F67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脉冲</w:t>
      </w:r>
      <w:r w:rsidR="00CA347E">
        <w:rPr>
          <w:rFonts w:ascii="宋体" w:hAnsi="宋体" w:cs="宋体" w:hint="eastAsia"/>
          <w:sz w:val="24"/>
        </w:rPr>
        <w:t>宽度值开始输出脉冲到脉冲峰值结束之间的时间</w:t>
      </w:r>
    </w:p>
    <w:p w14:paraId="4CA9CC9A" w14:textId="77777777" w:rsidR="00386AA9" w:rsidRDefault="00386AA9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B818AA5" w14:textId="206D0ECE" w:rsidR="00386AA9" w:rsidRPr="007D24C0" w:rsidRDefault="00386AA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设置/请求脉冲周期</w:t>
      </w:r>
    </w:p>
    <w:p w14:paraId="03B09E68" w14:textId="73E237B2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B77547">
        <w:rPr>
          <w:rFonts w:ascii="宋体" w:hAnsi="宋体" w:cs="宋体" w:hint="eastAsia"/>
          <w:sz w:val="24"/>
        </w:rPr>
        <w:t>PERI</w:t>
      </w:r>
      <w:r>
        <w:rPr>
          <w:rFonts w:ascii="宋体" w:hAnsi="宋体" w:cs="宋体" w:hint="eastAsia"/>
          <w:sz w:val="24"/>
        </w:rPr>
        <w:t xml:space="preserve"> %1\n</w:t>
      </w:r>
    </w:p>
    <w:p w14:paraId="29B9B3AE" w14:textId="1468E788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B77547">
        <w:rPr>
          <w:rFonts w:ascii="宋体" w:hAnsi="宋体" w:cs="宋体" w:hint="eastAsia"/>
          <w:sz w:val="24"/>
        </w:rPr>
        <w:t>PERI</w:t>
      </w:r>
      <w:r>
        <w:rPr>
          <w:rFonts w:ascii="宋体" w:hAnsi="宋体" w:cs="宋体" w:hint="eastAsia"/>
          <w:sz w:val="24"/>
        </w:rPr>
        <w:t>?\n</w:t>
      </w:r>
    </w:p>
    <w:p w14:paraId="542EE104" w14:textId="77777777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257B493F" w14:textId="17077385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</w:t>
      </w:r>
      <w:r w:rsidR="0023471F">
        <w:rPr>
          <w:rFonts w:ascii="宋体" w:hAnsi="宋体" w:cs="宋体" w:hint="eastAsia"/>
          <w:sz w:val="24"/>
        </w:rPr>
        <w:t>脉冲周期</w:t>
      </w:r>
      <w:r>
        <w:rPr>
          <w:rFonts w:ascii="宋体" w:hAnsi="宋体" w:cs="宋体" w:hint="eastAsia"/>
          <w:sz w:val="24"/>
        </w:rPr>
        <w:t xml:space="preserve">，单位:us， </w:t>
      </w:r>
    </w:p>
    <w:p w14:paraId="05B5B3DB" w14:textId="60D97E33" w:rsidR="00386AA9" w:rsidRDefault="004668B4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周期</w:t>
      </w:r>
      <w:r w:rsidR="00386AA9">
        <w:rPr>
          <w:rFonts w:ascii="宋体" w:hAnsi="宋体" w:cs="宋体" w:hint="eastAsia"/>
          <w:sz w:val="24"/>
        </w:rPr>
        <w:t>单位为：us</w:t>
      </w:r>
    </w:p>
    <w:p w14:paraId="4982CBF3" w14:textId="1CB33277" w:rsidR="007F631E" w:rsidRDefault="00204AEE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>脉冲周期必须大于脉冲宽度</w:t>
      </w:r>
    </w:p>
    <w:p w14:paraId="722992C6" w14:textId="1F487C03" w:rsidR="000A028E" w:rsidRPr="007D24C0" w:rsidRDefault="000A028E" w:rsidP="000A028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设置/请求脉冲采样点</w:t>
      </w:r>
    </w:p>
    <w:p w14:paraId="3FF0B41C" w14:textId="3C3B874F" w:rsidR="000A028E" w:rsidRDefault="000A028E" w:rsidP="000A028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C64823">
        <w:rPr>
          <w:rFonts w:ascii="宋体" w:hAnsi="宋体" w:cs="宋体" w:hint="eastAsia"/>
          <w:sz w:val="24"/>
        </w:rPr>
        <w:t>POIN</w:t>
      </w:r>
      <w:r>
        <w:rPr>
          <w:rFonts w:ascii="宋体" w:hAnsi="宋体" w:cs="宋体" w:hint="eastAsia"/>
          <w:sz w:val="24"/>
        </w:rPr>
        <w:t xml:space="preserve"> %1\n</w:t>
      </w:r>
    </w:p>
    <w:p w14:paraId="2C3B7C86" w14:textId="031AB285" w:rsidR="000A028E" w:rsidRDefault="000A028E" w:rsidP="00601C6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SOUR:PULS:</w:t>
      </w:r>
      <w:r w:rsidR="00C64823">
        <w:rPr>
          <w:rFonts w:ascii="宋体" w:hAnsi="宋体" w:cs="宋体" w:hint="eastAsia"/>
          <w:sz w:val="24"/>
        </w:rPr>
        <w:t>POIN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48835A3C" w14:textId="77777777" w:rsidR="000A028E" w:rsidRDefault="000A028E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F224302" w14:textId="16474BEE" w:rsidR="00601C69" w:rsidRPr="00A424B4" w:rsidRDefault="00601C69" w:rsidP="00601C69">
      <w:pPr>
        <w:pStyle w:val="ab"/>
        <w:ind w:left="420" w:firstLineChars="0" w:firstLine="0"/>
        <w:rPr>
          <w:rFonts w:ascii="宋体" w:hAnsi="宋体" w:cs="宋体"/>
          <w:b/>
          <w:color w:val="FF0000"/>
          <w:sz w:val="24"/>
        </w:rPr>
      </w:pPr>
      <w:r w:rsidRPr="00A424B4">
        <w:rPr>
          <w:rFonts w:ascii="宋体" w:hAnsi="宋体" w:cs="宋体"/>
          <w:b/>
          <w:color w:val="FF0000"/>
          <w:sz w:val="24"/>
        </w:rPr>
        <w:t>备注</w:t>
      </w:r>
      <w:r w:rsidRPr="00A424B4">
        <w:rPr>
          <w:rFonts w:ascii="宋体" w:hAnsi="宋体" w:cs="宋体" w:hint="eastAsia"/>
          <w:b/>
          <w:color w:val="FF0000"/>
          <w:sz w:val="24"/>
        </w:rPr>
        <w:t>：</w:t>
      </w:r>
      <w:r w:rsidRPr="00A424B4">
        <w:rPr>
          <w:rFonts w:ascii="宋体" w:hAnsi="宋体" w:cs="宋体"/>
          <w:b/>
          <w:color w:val="FF0000"/>
          <w:sz w:val="24"/>
        </w:rPr>
        <w:t>脉冲模式下设置</w:t>
      </w:r>
      <w:r w:rsidR="0063590B">
        <w:rPr>
          <w:rFonts w:ascii="宋体" w:hAnsi="宋体" w:cs="宋体" w:hint="eastAsia"/>
          <w:b/>
          <w:color w:val="FF0000"/>
          <w:sz w:val="24"/>
        </w:rPr>
        <w:t>采样点</w:t>
      </w:r>
      <w:r w:rsidRPr="00A424B4">
        <w:rPr>
          <w:rFonts w:ascii="宋体" w:hAnsi="宋体" w:cs="宋体" w:hint="eastAsia"/>
          <w:b/>
          <w:color w:val="FF0000"/>
          <w:sz w:val="24"/>
        </w:rPr>
        <w:t>C后，设备会进入</w:t>
      </w:r>
      <w:r w:rsidR="0063590B">
        <w:rPr>
          <w:rFonts w:ascii="宋体" w:hAnsi="宋体" w:cs="宋体" w:hint="eastAsia"/>
          <w:b/>
          <w:color w:val="FF0000"/>
          <w:sz w:val="24"/>
        </w:rPr>
        <w:t>采样点</w:t>
      </w:r>
      <w:r w:rsidRPr="00A424B4">
        <w:rPr>
          <w:rFonts w:ascii="宋体" w:hAnsi="宋体" w:cs="宋体" w:hint="eastAsia"/>
          <w:b/>
          <w:color w:val="FF0000"/>
          <w:sz w:val="24"/>
        </w:rPr>
        <w:t>模式，该模式下</w:t>
      </w:r>
      <w:r w:rsidR="0063590B">
        <w:rPr>
          <w:rFonts w:ascii="宋体" w:hAnsi="宋体" w:cs="宋体" w:hint="eastAsia"/>
          <w:b/>
          <w:color w:val="FF0000"/>
          <w:sz w:val="24"/>
        </w:rPr>
        <w:t>NPLC值</w:t>
      </w:r>
      <w:r w:rsidRPr="00A424B4">
        <w:rPr>
          <w:rFonts w:ascii="宋体" w:hAnsi="宋体" w:cs="宋体" w:hint="eastAsia"/>
          <w:b/>
          <w:color w:val="FF0000"/>
          <w:sz w:val="24"/>
        </w:rPr>
        <w:t>会自动根据</w:t>
      </w:r>
      <w:r w:rsidR="0063590B">
        <w:rPr>
          <w:rFonts w:ascii="宋体" w:hAnsi="宋体" w:cs="宋体" w:hint="eastAsia"/>
          <w:b/>
          <w:color w:val="FF0000"/>
          <w:sz w:val="24"/>
        </w:rPr>
        <w:t>采样点</w:t>
      </w:r>
      <w:r w:rsidRPr="00A424B4">
        <w:rPr>
          <w:rFonts w:ascii="宋体" w:hAnsi="宋体" w:cs="宋体" w:hint="eastAsia"/>
          <w:b/>
          <w:color w:val="FF0000"/>
          <w:sz w:val="24"/>
        </w:rPr>
        <w:t>和脉冲参数进行改变，公式如下</w:t>
      </w:r>
      <w:r>
        <w:rPr>
          <w:rFonts w:ascii="宋体" w:hAnsi="宋体" w:cs="宋体" w:hint="eastAsia"/>
          <w:b/>
          <w:color w:val="FF0000"/>
          <w:sz w:val="24"/>
        </w:rPr>
        <w:t>，单位均为</w:t>
      </w:r>
      <w:proofErr w:type="spellStart"/>
      <w:r>
        <w:rPr>
          <w:rFonts w:ascii="宋体" w:hAnsi="宋体" w:cs="宋体" w:hint="eastAsia"/>
          <w:b/>
          <w:color w:val="FF0000"/>
          <w:sz w:val="24"/>
        </w:rPr>
        <w:t>ms</w:t>
      </w:r>
      <w:proofErr w:type="spellEnd"/>
      <w:r w:rsidRPr="00A424B4">
        <w:rPr>
          <w:rFonts w:ascii="宋体" w:hAnsi="宋体" w:cs="宋体" w:hint="eastAsia"/>
          <w:b/>
          <w:color w:val="FF0000"/>
          <w:sz w:val="24"/>
        </w:rPr>
        <w:t>：</w:t>
      </w:r>
    </w:p>
    <w:p w14:paraId="4D354198" w14:textId="6AC39881" w:rsidR="00601C69" w:rsidRDefault="00A753CC" w:rsidP="00601C6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color w:val="FF0000"/>
          <w:sz w:val="24"/>
        </w:rPr>
      </w:pPr>
      <w:r w:rsidRPr="0038507A">
        <w:rPr>
          <w:rFonts w:ascii="宋体" w:hAnsi="宋体" w:cs="宋体" w:hint="eastAsia"/>
          <w:b/>
          <w:color w:val="FF0000"/>
          <w:sz w:val="24"/>
        </w:rPr>
        <w:t>NPLC</w:t>
      </w:r>
      <w:r w:rsidR="00601C69" w:rsidRPr="0038507A">
        <w:rPr>
          <w:rFonts w:ascii="宋体" w:hAnsi="宋体" w:cs="宋体" w:hint="eastAsia"/>
          <w:b/>
          <w:color w:val="FF0000"/>
          <w:sz w:val="24"/>
        </w:rPr>
        <w:t xml:space="preserve"> = (脉宽 </w:t>
      </w:r>
      <w:r w:rsidR="00601C69" w:rsidRPr="0038507A">
        <w:rPr>
          <w:rFonts w:ascii="宋体" w:hAnsi="宋体" w:cs="宋体"/>
          <w:b/>
          <w:color w:val="FF0000"/>
          <w:sz w:val="24"/>
        </w:rPr>
        <w:t>–</w:t>
      </w:r>
      <w:r w:rsidR="00601C69" w:rsidRPr="0038507A">
        <w:rPr>
          <w:rFonts w:ascii="宋体" w:hAnsi="宋体" w:cs="宋体" w:hint="eastAsia"/>
          <w:b/>
          <w:color w:val="FF0000"/>
          <w:sz w:val="24"/>
        </w:rPr>
        <w:t xml:space="preserve"> 脉冲延时) / (20 * </w:t>
      </w:r>
      <w:r w:rsidRPr="0038507A">
        <w:rPr>
          <w:rFonts w:ascii="宋体" w:hAnsi="宋体" w:cs="宋体" w:hint="eastAsia"/>
          <w:b/>
          <w:color w:val="FF0000"/>
          <w:sz w:val="24"/>
        </w:rPr>
        <w:t>采样点</w:t>
      </w:r>
      <w:r w:rsidR="00601C69" w:rsidRPr="0038507A">
        <w:rPr>
          <w:rFonts w:ascii="宋体" w:hAnsi="宋体" w:cs="宋体" w:hint="eastAsia"/>
          <w:b/>
          <w:color w:val="FF0000"/>
          <w:sz w:val="24"/>
        </w:rPr>
        <w:t>)</w:t>
      </w:r>
    </w:p>
    <w:p w14:paraId="05E0A670" w14:textId="77777777" w:rsidR="00601C69" w:rsidRDefault="00601C69" w:rsidP="00601C6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EEA4BFA" w14:textId="375983B8" w:rsidR="007F631E" w:rsidRPr="007D24C0" w:rsidRDefault="007F631E" w:rsidP="007F631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设置/请求脉冲输出个数</w:t>
      </w:r>
    </w:p>
    <w:p w14:paraId="4D716CE4" w14:textId="5F0EE173" w:rsidR="007F631E" w:rsidRDefault="007F631E" w:rsidP="007F631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PULS:</w:t>
      </w:r>
      <w:r w:rsidR="00C6333A">
        <w:rPr>
          <w:rFonts w:ascii="宋体" w:hAnsi="宋体" w:cs="宋体" w:hint="eastAsia"/>
          <w:sz w:val="24"/>
        </w:rPr>
        <w:t>COUN</w:t>
      </w:r>
      <w:r>
        <w:rPr>
          <w:rFonts w:ascii="宋体" w:hAnsi="宋体" w:cs="宋体" w:hint="eastAsia"/>
          <w:sz w:val="24"/>
        </w:rPr>
        <w:t xml:space="preserve"> %1\n</w:t>
      </w:r>
    </w:p>
    <w:p w14:paraId="136B5414" w14:textId="6B0FF764" w:rsidR="007F631E" w:rsidRDefault="007F631E" w:rsidP="007F631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r w:rsidR="00C6333A">
        <w:rPr>
          <w:rFonts w:ascii="宋体" w:hAnsi="宋体" w:cs="宋体" w:hint="eastAsia"/>
          <w:sz w:val="24"/>
        </w:rPr>
        <w:t>COUN</w:t>
      </w:r>
      <w:r>
        <w:rPr>
          <w:rFonts w:ascii="宋体" w:hAnsi="宋体" w:cs="宋体" w:hint="eastAsia"/>
          <w:sz w:val="24"/>
        </w:rPr>
        <w:t>?\n</w:t>
      </w:r>
    </w:p>
    <w:p w14:paraId="291AFDA6" w14:textId="657F595F" w:rsidR="00386AA9" w:rsidRDefault="00431B16" w:rsidP="00AA0BB4">
      <w:pPr>
        <w:tabs>
          <w:tab w:val="left" w:pos="312"/>
        </w:tabs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ascii="宋体" w:hAnsi="宋体" w:cs="宋体" w:hint="eastAsia"/>
          <w:sz w:val="24"/>
        </w:rPr>
        <w:t>：</w:t>
      </w:r>
      <w:r w:rsidR="00601C69">
        <w:rPr>
          <w:rFonts w:ascii="宋体" w:hAnsi="宋体" w:cs="宋体" w:hint="eastAsia"/>
          <w:sz w:val="24"/>
        </w:rPr>
        <w:t>脉冲个数设置为9999表示无限输出脉冲。</w:t>
      </w:r>
    </w:p>
    <w:p w14:paraId="6194777D" w14:textId="77777777" w:rsidR="00601C69" w:rsidRDefault="00601C69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657A0D48" w14:textId="5BD9AEE6" w:rsidR="002D4571" w:rsidRPr="007D24C0" w:rsidRDefault="002D4571" w:rsidP="002D4571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序列波形扫描设置/请求</w:t>
      </w:r>
    </w:p>
    <w:p w14:paraId="165C7919" w14:textId="4F31218B" w:rsidR="002D4571" w:rsidRDefault="002D4571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D4571">
        <w:rPr>
          <w:rFonts w:ascii="宋体" w:hAnsi="宋体" w:cs="宋体"/>
          <w:sz w:val="24"/>
        </w:rPr>
        <w:t>:SOUR:SWE:FUNC</w:t>
      </w:r>
      <w:proofErr w:type="gramEnd"/>
      <w:r>
        <w:rPr>
          <w:rFonts w:ascii="宋体" w:hAnsi="宋体" w:cs="宋体" w:hint="eastAsia"/>
          <w:sz w:val="24"/>
        </w:rPr>
        <w:t xml:space="preserve"> %1\n</w:t>
      </w:r>
    </w:p>
    <w:p w14:paraId="35A6E86D" w14:textId="4858C7D7" w:rsidR="00586779" w:rsidRDefault="00586779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10F75CDF" w14:textId="77777777" w:rsidR="00586779" w:rsidRDefault="00586779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5F8891A5" w14:textId="2AB0FF25" w:rsidR="00352829" w:rsidRDefault="00352829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命令设置</w:t>
      </w:r>
      <w:r w:rsidR="000E1EC1">
        <w:rPr>
          <w:rFonts w:ascii="宋体" w:hAnsi="宋体" w:cs="宋体" w:hint="eastAsia"/>
          <w:sz w:val="24"/>
        </w:rPr>
        <w:t>/请求</w:t>
      </w:r>
      <w:r>
        <w:rPr>
          <w:rFonts w:ascii="宋体" w:hAnsi="宋体" w:cs="宋体" w:hint="eastAsia"/>
          <w:sz w:val="24"/>
        </w:rPr>
        <w:t>序列扫描的波形类型</w:t>
      </w:r>
      <w:r w:rsidR="000E1EC1">
        <w:rPr>
          <w:rFonts w:ascii="宋体" w:hAnsi="宋体" w:cs="宋体" w:hint="eastAsia"/>
          <w:sz w:val="24"/>
        </w:rPr>
        <w:t>，请求命令返回%1参数格式字符串</w:t>
      </w:r>
    </w:p>
    <w:p w14:paraId="0D720AAF" w14:textId="77777777" w:rsidR="002D4571" w:rsidRDefault="002D4571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标识序列波形名称，只能为以下参数：</w:t>
      </w:r>
    </w:p>
    <w:p w14:paraId="749E63CF" w14:textId="6E19D468" w:rsidR="002D4571" w:rsidRDefault="00AC5F75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IN：表示正弦波</w:t>
      </w:r>
    </w:p>
    <w:p w14:paraId="6FF696C2" w14:textId="5AB95801" w:rsidR="00AC5F75" w:rsidRDefault="00AC5F75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</w:t>
      </w:r>
      <w:r w:rsidR="006701DB">
        <w:rPr>
          <w:rFonts w:ascii="宋体" w:hAnsi="宋体" w:cs="宋体" w:hint="eastAsia"/>
          <w:sz w:val="24"/>
        </w:rPr>
        <w:t>QU</w:t>
      </w:r>
      <w:r>
        <w:rPr>
          <w:rFonts w:ascii="宋体" w:hAnsi="宋体" w:cs="宋体" w:hint="eastAsia"/>
          <w:sz w:val="24"/>
        </w:rPr>
        <w:t>：表示方波</w:t>
      </w:r>
    </w:p>
    <w:p w14:paraId="28E5A3F7" w14:textId="4B150043" w:rsidR="002150DC" w:rsidRPr="002150DC" w:rsidRDefault="002150DC" w:rsidP="002150DC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</w:t>
      </w:r>
      <w:r w:rsidR="009F6A19">
        <w:rPr>
          <w:rFonts w:ascii="宋体" w:hAnsi="宋体" w:cs="宋体" w:hint="eastAsia"/>
          <w:sz w:val="24"/>
        </w:rPr>
        <w:t>：表示三角波</w:t>
      </w:r>
    </w:p>
    <w:p w14:paraId="40ED7934" w14:textId="71D33B07" w:rsidR="00AC5F75" w:rsidRDefault="00AC5F75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AMP：表示锯齿波</w:t>
      </w:r>
    </w:p>
    <w:p w14:paraId="4F8C6CFC" w14:textId="77E06939" w:rsidR="00AC5F75" w:rsidRDefault="00CE0D4C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USER：表示自定义波形</w:t>
      </w:r>
    </w:p>
    <w:p w14:paraId="0D991908" w14:textId="77777777" w:rsidR="000E1EC1" w:rsidRDefault="000E1EC1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36593E8C" w14:textId="2B2333E6" w:rsidR="00662008" w:rsidRPr="004035F4" w:rsidRDefault="00662008" w:rsidP="002D4571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sz w:val="24"/>
        </w:rPr>
      </w:pPr>
      <w:r w:rsidRPr="004035F4">
        <w:rPr>
          <w:rFonts w:ascii="宋体" w:hAnsi="宋体" w:cs="宋体" w:hint="eastAsia"/>
          <w:b/>
          <w:sz w:val="24"/>
        </w:rPr>
        <w:t>备注：自定义扫描前必须设置扫描模式为自定义模式</w:t>
      </w:r>
      <w:r w:rsidR="000E27ED">
        <w:rPr>
          <w:rFonts w:ascii="宋体" w:hAnsi="宋体" w:cs="宋体" w:hint="eastAsia"/>
          <w:b/>
          <w:sz w:val="24"/>
        </w:rPr>
        <w:t>，直流扫描请设置输出模式为直流，脉冲扫描请设置输出模式为脉冲并设置脉冲参数。</w:t>
      </w:r>
    </w:p>
    <w:p w14:paraId="20706400" w14:textId="77777777" w:rsidR="002F1464" w:rsidRDefault="002F1464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434DAFAD" w14:textId="79C871FE" w:rsidR="00BB3915" w:rsidRPr="007D24C0" w:rsidRDefault="00BB3915" w:rsidP="00BB3915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lastRenderedPageBreak/>
        <w:t>正弦序列波形设置</w:t>
      </w:r>
      <w:r w:rsidR="00351A97" w:rsidRPr="007D24C0">
        <w:rPr>
          <w:rFonts w:ascii="宋体" w:hAnsi="宋体" w:cs="宋体" w:hint="eastAsia"/>
          <w:sz w:val="24"/>
        </w:rPr>
        <w:t>/请求</w:t>
      </w:r>
    </w:p>
    <w:p w14:paraId="16595AAA" w14:textId="11592AD3" w:rsidR="00BB3915" w:rsidRDefault="00BB3915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 xml:space="preserve">:SIN </w:t>
      </w:r>
      <w:r w:rsidR="00EC4B61"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</w:t>
      </w:r>
      <w:r w:rsidR="00EC4B61">
        <w:rPr>
          <w:rFonts w:ascii="宋体" w:hAnsi="宋体" w:cs="宋体" w:hint="eastAsia"/>
          <w:sz w:val="24"/>
        </w:rPr>
        <w:t>,%2,%3,%4,%5</w:t>
      </w:r>
      <w:r w:rsidR="00822ECA">
        <w:rPr>
          <w:rFonts w:ascii="宋体" w:hAnsi="宋体" w:cs="宋体" w:hint="eastAsia"/>
          <w:sz w:val="24"/>
        </w:rPr>
        <w:t>,%6</w:t>
      </w:r>
      <w:r w:rsidR="001250F0">
        <w:rPr>
          <w:rFonts w:ascii="宋体" w:hAnsi="宋体" w:cs="宋体" w:hint="eastAsia"/>
          <w:sz w:val="24"/>
        </w:rPr>
        <w:t>,%7</w:t>
      </w:r>
      <w:r w:rsidR="00EC4B61"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2F7C771B" w14:textId="77448796" w:rsidR="00CD7C1C" w:rsidRDefault="00CD7C1C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SIN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3BB3181E" w14:textId="6AA272BD" w:rsidR="003C1C66" w:rsidRDefault="003C1C66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</w:t>
      </w:r>
      <w:r w:rsidR="00CD7C1C">
        <w:rPr>
          <w:rFonts w:ascii="宋体" w:hAnsi="宋体" w:cs="宋体" w:hint="eastAsia"/>
          <w:sz w:val="24"/>
        </w:rPr>
        <w:t>：该命令设置/请求正弦序列特征参数，请求命令返回格式顺序与参数顺序和单位一致。</w:t>
      </w:r>
    </w:p>
    <w:p w14:paraId="0E4BF2E8" w14:textId="77777777" w:rsidR="00FA53AB" w:rsidRDefault="00FA53AB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7CF7E4ED" w14:textId="49933878" w:rsidR="00BB3915" w:rsidRDefault="00BB3915" w:rsidP="00BB391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r w:rsidR="00807BBE">
        <w:rPr>
          <w:rFonts w:ascii="宋体" w:hAnsi="宋体" w:cs="宋体" w:hint="eastAsia"/>
          <w:sz w:val="24"/>
        </w:rPr>
        <w:t>为正弦波幅值</w:t>
      </w:r>
      <w:r w:rsidR="00356897">
        <w:rPr>
          <w:rFonts w:ascii="宋体" w:hAnsi="宋体" w:cs="宋体" w:hint="eastAsia"/>
          <w:sz w:val="24"/>
        </w:rPr>
        <w:t>，单位为(A/V)</w:t>
      </w:r>
      <w:r w:rsidR="00807BBE">
        <w:rPr>
          <w:rFonts w:ascii="宋体" w:hAnsi="宋体" w:cs="宋体" w:hint="eastAsia"/>
          <w:sz w:val="24"/>
        </w:rPr>
        <w:t>，%2为频率，单位Hz，%3为相位</w:t>
      </w:r>
      <w:r w:rsidR="00202AEB">
        <w:rPr>
          <w:rFonts w:ascii="宋体" w:hAnsi="宋体" w:cs="宋体" w:hint="eastAsia"/>
          <w:sz w:val="24"/>
        </w:rPr>
        <w:t>，单位为度</w:t>
      </w:r>
      <w:r w:rsidR="00807BBE">
        <w:rPr>
          <w:rFonts w:ascii="宋体" w:hAnsi="宋体" w:cs="宋体" w:hint="eastAsia"/>
          <w:sz w:val="24"/>
        </w:rPr>
        <w:t>，%4为偏移</w:t>
      </w:r>
      <w:r w:rsidR="00356897">
        <w:rPr>
          <w:rFonts w:ascii="宋体" w:hAnsi="宋体" w:cs="宋体" w:hint="eastAsia"/>
          <w:sz w:val="24"/>
        </w:rPr>
        <w:t>，单位为(A/V)</w:t>
      </w:r>
      <w:r w:rsidR="00807BBE">
        <w:rPr>
          <w:rFonts w:ascii="宋体" w:hAnsi="宋体" w:cs="宋体" w:hint="eastAsia"/>
          <w:sz w:val="24"/>
        </w:rPr>
        <w:t>，%5为一个周期内的点数</w:t>
      </w:r>
      <w:r w:rsidR="00822ECA">
        <w:rPr>
          <w:rFonts w:ascii="宋体" w:hAnsi="宋体" w:cs="宋体" w:hint="eastAsia"/>
          <w:sz w:val="24"/>
        </w:rPr>
        <w:t>，%6为输出波形周期个数</w:t>
      </w:r>
      <w:r w:rsidR="009E4A6D">
        <w:rPr>
          <w:rFonts w:ascii="宋体" w:hAnsi="宋体" w:cs="宋体" w:hint="eastAsia"/>
          <w:sz w:val="24"/>
        </w:rPr>
        <w:t>，%7为脉冲占空比（0-100），该参数在脉冲模式下有效</w:t>
      </w:r>
      <w:r w:rsidR="00807BBE">
        <w:rPr>
          <w:rFonts w:ascii="宋体" w:hAnsi="宋体" w:cs="宋体" w:hint="eastAsia"/>
          <w:sz w:val="24"/>
        </w:rPr>
        <w:t>。</w:t>
      </w:r>
    </w:p>
    <w:p w14:paraId="12B9266D" w14:textId="77777777" w:rsidR="002F1464" w:rsidRDefault="002F1464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0AD064F9" w14:textId="7AD7813A" w:rsidR="00AC2455" w:rsidRPr="004035F4" w:rsidRDefault="00ED20E0" w:rsidP="00AC245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备注：自</w:t>
      </w:r>
      <w:r w:rsidR="00AC2455" w:rsidRPr="004035F4">
        <w:rPr>
          <w:rFonts w:ascii="宋体" w:hAnsi="宋体" w:cs="宋体" w:hint="eastAsia"/>
          <w:b/>
          <w:sz w:val="24"/>
        </w:rPr>
        <w:t>扫描前必须设置扫描模式为自定义模式</w:t>
      </w:r>
      <w:r>
        <w:rPr>
          <w:rFonts w:ascii="宋体" w:hAnsi="宋体" w:cs="宋体" w:hint="eastAsia"/>
          <w:b/>
          <w:sz w:val="24"/>
        </w:rPr>
        <w:t>和自定义扫描波形。</w:t>
      </w:r>
    </w:p>
    <w:p w14:paraId="4CE86751" w14:textId="77777777" w:rsidR="00AC2455" w:rsidRPr="00AC2455" w:rsidRDefault="00AC2455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6A20819D" w14:textId="16BE17F9" w:rsidR="006A770D" w:rsidRPr="007D24C0" w:rsidRDefault="006A770D" w:rsidP="006A770D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方波序列波形设置/请求</w:t>
      </w:r>
    </w:p>
    <w:p w14:paraId="7C196223" w14:textId="0FC0AD7B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382710">
        <w:rPr>
          <w:rFonts w:ascii="宋体" w:hAnsi="宋体" w:cs="宋体" w:hint="eastAsia"/>
          <w:sz w:val="24"/>
        </w:rPr>
        <w:t>SQU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,%2,%3,%4,%5</w:t>
      </w:r>
      <w:r w:rsidR="00762A77">
        <w:rPr>
          <w:rFonts w:ascii="宋体" w:hAnsi="宋体" w:cs="宋体" w:hint="eastAsia"/>
          <w:sz w:val="24"/>
        </w:rPr>
        <w:t>,%6</w:t>
      </w:r>
      <w:r w:rsidR="009E4A6D">
        <w:rPr>
          <w:rFonts w:ascii="宋体" w:hAnsi="宋体" w:cs="宋体" w:hint="eastAsia"/>
          <w:sz w:val="24"/>
        </w:rPr>
        <w:t>,%7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74D6CD73" w14:textId="14A02B94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8C1250">
        <w:rPr>
          <w:rFonts w:ascii="宋体" w:hAnsi="宋体" w:cs="宋体" w:hint="eastAsia"/>
          <w:sz w:val="24"/>
        </w:rPr>
        <w:t>SQU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6F94B4D4" w14:textId="66105EBC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命令设置/请求</w:t>
      </w:r>
      <w:r w:rsidR="001D72BD">
        <w:rPr>
          <w:rFonts w:ascii="宋体" w:hAnsi="宋体" w:cs="宋体" w:hint="eastAsia"/>
          <w:sz w:val="24"/>
        </w:rPr>
        <w:t>方波</w:t>
      </w:r>
      <w:r>
        <w:rPr>
          <w:rFonts w:ascii="宋体" w:hAnsi="宋体" w:cs="宋体" w:hint="eastAsia"/>
          <w:sz w:val="24"/>
        </w:rPr>
        <w:t>序列特征参数，请求命令返回格式顺序与参数顺序和单位一致。</w:t>
      </w:r>
    </w:p>
    <w:p w14:paraId="36EA1331" w14:textId="77777777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4CEF011D" w14:textId="2E9AFA69" w:rsidR="006A770D" w:rsidRDefault="006A770D" w:rsidP="006A770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</w:t>
      </w:r>
      <w:r w:rsidR="00064544">
        <w:rPr>
          <w:rFonts w:ascii="宋体" w:hAnsi="宋体" w:cs="宋体" w:hint="eastAsia"/>
          <w:sz w:val="24"/>
        </w:rPr>
        <w:t>方</w:t>
      </w:r>
      <w:r>
        <w:rPr>
          <w:rFonts w:ascii="宋体" w:hAnsi="宋体" w:cs="宋体" w:hint="eastAsia"/>
          <w:sz w:val="24"/>
        </w:rPr>
        <w:t>波幅值，单位为(A/V)，%2为频率，单位Hz，%3为</w:t>
      </w:r>
      <w:r w:rsidR="00AC0EA0">
        <w:rPr>
          <w:rFonts w:ascii="宋体" w:hAnsi="宋体" w:cs="宋体" w:hint="eastAsia"/>
          <w:sz w:val="24"/>
        </w:rPr>
        <w:t>占空比(</w:t>
      </w:r>
      <w:r w:rsidR="00AB5C71">
        <w:rPr>
          <w:rFonts w:ascii="宋体" w:hAnsi="宋体" w:cs="宋体" w:hint="eastAsia"/>
          <w:sz w:val="24"/>
        </w:rPr>
        <w:t>0</w:t>
      </w:r>
      <w:r w:rsidR="00AC0EA0">
        <w:rPr>
          <w:rFonts w:ascii="宋体" w:hAnsi="宋体" w:cs="宋体" w:hint="eastAsia"/>
          <w:sz w:val="24"/>
        </w:rPr>
        <w:t>-100)</w:t>
      </w:r>
      <w:r>
        <w:rPr>
          <w:rFonts w:ascii="宋体" w:hAnsi="宋体" w:cs="宋体" w:hint="eastAsia"/>
          <w:sz w:val="24"/>
        </w:rPr>
        <w:t>，%4为偏移，单位为(A/V)，%5为一个周期内的点数</w:t>
      </w:r>
      <w:r w:rsidR="00F979C1">
        <w:rPr>
          <w:rFonts w:ascii="宋体" w:hAnsi="宋体" w:cs="宋体" w:hint="eastAsia"/>
          <w:sz w:val="24"/>
        </w:rPr>
        <w:t>，%6为输出波形周期个数</w:t>
      </w:r>
      <w:r w:rsidR="009E4A6D">
        <w:rPr>
          <w:rFonts w:ascii="宋体" w:hAnsi="宋体" w:cs="宋体" w:hint="eastAsia"/>
          <w:sz w:val="24"/>
        </w:rPr>
        <w:t>，%7为脉冲占空比（0-100），该参数在脉冲模式下有效</w:t>
      </w:r>
      <w:r>
        <w:rPr>
          <w:rFonts w:ascii="宋体" w:hAnsi="宋体" w:cs="宋体" w:hint="eastAsia"/>
          <w:sz w:val="24"/>
        </w:rPr>
        <w:t>。</w:t>
      </w:r>
    </w:p>
    <w:p w14:paraId="72BCA513" w14:textId="77777777" w:rsidR="00665606" w:rsidRDefault="00665606" w:rsidP="00960829">
      <w:pPr>
        <w:tabs>
          <w:tab w:val="left" w:pos="312"/>
        </w:tabs>
        <w:rPr>
          <w:rFonts w:ascii="宋体" w:hAnsi="宋体" w:cs="宋体"/>
          <w:sz w:val="24"/>
        </w:rPr>
      </w:pPr>
    </w:p>
    <w:p w14:paraId="3DD05C16" w14:textId="77777777" w:rsidR="00104A6D" w:rsidRPr="004035F4" w:rsidRDefault="00104A6D" w:rsidP="00104A6D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备注：自</w:t>
      </w:r>
      <w:r w:rsidRPr="004035F4">
        <w:rPr>
          <w:rFonts w:ascii="宋体" w:hAnsi="宋体" w:cs="宋体" w:hint="eastAsia"/>
          <w:b/>
          <w:sz w:val="24"/>
        </w:rPr>
        <w:t>扫描前必须设置扫描模式为自定义模式</w:t>
      </w:r>
      <w:r>
        <w:rPr>
          <w:rFonts w:ascii="宋体" w:hAnsi="宋体" w:cs="宋体" w:hint="eastAsia"/>
          <w:b/>
          <w:sz w:val="24"/>
        </w:rPr>
        <w:t>和自定义扫描波形。</w:t>
      </w:r>
    </w:p>
    <w:p w14:paraId="354AA5D9" w14:textId="77777777" w:rsidR="00AC2455" w:rsidRPr="00104A6D" w:rsidRDefault="00AC2455" w:rsidP="00960829">
      <w:pPr>
        <w:tabs>
          <w:tab w:val="left" w:pos="312"/>
        </w:tabs>
        <w:rPr>
          <w:rFonts w:ascii="宋体" w:hAnsi="宋体" w:cs="宋体"/>
          <w:sz w:val="24"/>
        </w:rPr>
      </w:pPr>
    </w:p>
    <w:p w14:paraId="77824B02" w14:textId="7BE0A1D8" w:rsidR="00483299" w:rsidRPr="007D24C0" w:rsidRDefault="004C68E2" w:rsidP="00483299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三角</w:t>
      </w:r>
      <w:r w:rsidR="00483299" w:rsidRPr="007D24C0">
        <w:rPr>
          <w:rFonts w:ascii="宋体" w:hAnsi="宋体" w:cs="宋体" w:hint="eastAsia"/>
          <w:sz w:val="24"/>
        </w:rPr>
        <w:t>序列波形设置/请求</w:t>
      </w:r>
    </w:p>
    <w:p w14:paraId="5C847C7E" w14:textId="1CC254C6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044AE9">
        <w:rPr>
          <w:rFonts w:ascii="宋体" w:hAnsi="宋体" w:cs="宋体" w:hint="eastAsia"/>
          <w:sz w:val="24"/>
        </w:rPr>
        <w:t>TRI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,%2,%3,%4</w:t>
      </w:r>
      <w:r w:rsidR="008763B1">
        <w:rPr>
          <w:rFonts w:ascii="宋体" w:hAnsi="宋体" w:cs="宋体" w:hint="eastAsia"/>
          <w:sz w:val="24"/>
        </w:rPr>
        <w:t>,%5</w:t>
      </w:r>
      <w:r w:rsidR="006133DD">
        <w:rPr>
          <w:rFonts w:ascii="宋体" w:hAnsi="宋体" w:cs="宋体" w:hint="eastAsia"/>
          <w:sz w:val="24"/>
        </w:rPr>
        <w:t>,%6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61A8D5D9" w14:textId="4BE8224E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255EC0">
        <w:rPr>
          <w:rFonts w:ascii="宋体" w:hAnsi="宋体" w:cs="宋体" w:hint="eastAsia"/>
          <w:sz w:val="24"/>
        </w:rPr>
        <w:t>TRI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2520CB23" w14:textId="77777777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命令设置/请求方波序列特征参数，请求命令返回格式顺序与参数顺序和单位一致。</w:t>
      </w:r>
    </w:p>
    <w:p w14:paraId="761DC75E" w14:textId="77777777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6F765031" w14:textId="2967380A" w:rsidR="00483299" w:rsidRDefault="0048329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方波幅值，单位为(A/V)，%2为频率，单位Hz，</w:t>
      </w:r>
      <w:r w:rsidR="00D50DD8"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%</w:t>
      </w:r>
      <w:r w:rsidR="00D50DD8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偏移，单位为(A/V)，%</w:t>
      </w:r>
      <w:r w:rsidR="00D50DD8"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 w:hint="eastAsia"/>
          <w:sz w:val="24"/>
        </w:rPr>
        <w:t>为一个周期内的点数</w:t>
      </w:r>
      <w:r w:rsidR="00357C3F">
        <w:rPr>
          <w:rFonts w:ascii="宋体" w:hAnsi="宋体" w:cs="宋体" w:hint="eastAsia"/>
          <w:sz w:val="24"/>
        </w:rPr>
        <w:t>，%5为输出波形周期个数</w:t>
      </w:r>
      <w:r w:rsidR="006133DD">
        <w:rPr>
          <w:rFonts w:ascii="宋体" w:hAnsi="宋体" w:cs="宋体" w:hint="eastAsia"/>
          <w:sz w:val="24"/>
        </w:rPr>
        <w:t>，%6为脉冲占空比（0-100），该参数在脉冲模式下有效</w:t>
      </w:r>
      <w:r>
        <w:rPr>
          <w:rFonts w:ascii="宋体" w:hAnsi="宋体" w:cs="宋体" w:hint="eastAsia"/>
          <w:sz w:val="24"/>
        </w:rPr>
        <w:t>。</w:t>
      </w:r>
    </w:p>
    <w:p w14:paraId="6595E9C1" w14:textId="77777777" w:rsidR="00930D49" w:rsidRDefault="00930D4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5605DF1A" w14:textId="77777777" w:rsidR="0038645F" w:rsidRPr="004035F4" w:rsidRDefault="0038645F" w:rsidP="0038645F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备注：自</w:t>
      </w:r>
      <w:r w:rsidRPr="004035F4">
        <w:rPr>
          <w:rFonts w:ascii="宋体" w:hAnsi="宋体" w:cs="宋体" w:hint="eastAsia"/>
          <w:b/>
          <w:sz w:val="24"/>
        </w:rPr>
        <w:t>扫描前必须设置扫描模式为自定义模式</w:t>
      </w:r>
      <w:r>
        <w:rPr>
          <w:rFonts w:ascii="宋体" w:hAnsi="宋体" w:cs="宋体" w:hint="eastAsia"/>
          <w:b/>
          <w:sz w:val="24"/>
        </w:rPr>
        <w:t>和自定义扫描波形。</w:t>
      </w:r>
    </w:p>
    <w:p w14:paraId="45F3C04B" w14:textId="77777777" w:rsidR="00AC2455" w:rsidRPr="0038645F" w:rsidRDefault="00AC2455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7790938E" w14:textId="0A2E07EF" w:rsidR="00930D49" w:rsidRPr="007D24C0" w:rsidRDefault="007A2C98" w:rsidP="00930D49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7D24C0">
        <w:rPr>
          <w:rFonts w:ascii="宋体" w:hAnsi="宋体" w:cs="宋体" w:hint="eastAsia"/>
          <w:sz w:val="24"/>
        </w:rPr>
        <w:t>锯齿</w:t>
      </w:r>
      <w:r w:rsidR="00930D49" w:rsidRPr="007D24C0">
        <w:rPr>
          <w:rFonts w:ascii="宋体" w:hAnsi="宋体" w:cs="宋体" w:hint="eastAsia"/>
          <w:sz w:val="24"/>
        </w:rPr>
        <w:t>序列波形设置/请求</w:t>
      </w:r>
    </w:p>
    <w:p w14:paraId="00799B3C" w14:textId="7363B4E5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80355B">
        <w:rPr>
          <w:rFonts w:ascii="宋体" w:hAnsi="宋体" w:cs="宋体" w:hint="eastAsia"/>
          <w:sz w:val="24"/>
        </w:rPr>
        <w:t>RAMP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,%2,%3,%4,%5</w:t>
      </w:r>
      <w:r w:rsidR="0049153B">
        <w:rPr>
          <w:rFonts w:ascii="宋体" w:hAnsi="宋体" w:cs="宋体" w:hint="eastAsia"/>
          <w:sz w:val="24"/>
        </w:rPr>
        <w:t>,%6</w:t>
      </w:r>
      <w:r w:rsidR="00E16BE4">
        <w:rPr>
          <w:rFonts w:ascii="宋体" w:hAnsi="宋体" w:cs="宋体" w:hint="eastAsia"/>
          <w:sz w:val="24"/>
        </w:rPr>
        <w:t>,%7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54450ECF" w14:textId="3B1143A7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 w:rsidRPr="002D4571">
        <w:rPr>
          <w:rFonts w:ascii="宋体" w:hAnsi="宋体" w:cs="宋体"/>
          <w:sz w:val="24"/>
        </w:rPr>
        <w:t>:SOUR:SWE:FUNC</w:t>
      </w:r>
      <w:r>
        <w:rPr>
          <w:rFonts w:ascii="宋体" w:hAnsi="宋体" w:cs="宋体" w:hint="eastAsia"/>
          <w:sz w:val="24"/>
        </w:rPr>
        <w:t>:</w:t>
      </w:r>
      <w:r w:rsidR="0080355B">
        <w:rPr>
          <w:rFonts w:ascii="宋体" w:hAnsi="宋体" w:cs="宋体" w:hint="eastAsia"/>
          <w:sz w:val="24"/>
        </w:rPr>
        <w:t>RAMP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7855F603" w14:textId="24A850DE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命令设置/请求</w:t>
      </w:r>
      <w:r w:rsidR="001A4D43">
        <w:rPr>
          <w:rFonts w:ascii="宋体" w:hAnsi="宋体" w:cs="宋体" w:hint="eastAsia"/>
          <w:sz w:val="24"/>
        </w:rPr>
        <w:t>锯齿</w:t>
      </w:r>
      <w:r w:rsidR="00927E1E">
        <w:rPr>
          <w:rFonts w:ascii="宋体" w:hAnsi="宋体" w:cs="宋体" w:hint="eastAsia"/>
          <w:sz w:val="24"/>
        </w:rPr>
        <w:t>波</w:t>
      </w:r>
      <w:r>
        <w:rPr>
          <w:rFonts w:ascii="宋体" w:hAnsi="宋体" w:cs="宋体" w:hint="eastAsia"/>
          <w:sz w:val="24"/>
        </w:rPr>
        <w:t>序列特征参数，请求命令返回格式顺序与参数顺序和单位一致。</w:t>
      </w:r>
    </w:p>
    <w:p w14:paraId="14CBBC17" w14:textId="77777777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66FB8084" w14:textId="714F51EB" w:rsidR="00930D49" w:rsidRDefault="00930D49" w:rsidP="00930D4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方波幅值，单位为(A/V)，%2为频率，单位Hz， %3为偏移，单位为</w:t>
      </w:r>
      <w:r>
        <w:rPr>
          <w:rFonts w:ascii="宋体" w:hAnsi="宋体" w:cs="宋体" w:hint="eastAsia"/>
          <w:sz w:val="24"/>
        </w:rPr>
        <w:lastRenderedPageBreak/>
        <w:t>(A/V)，</w:t>
      </w:r>
      <w:r w:rsidR="00382792">
        <w:rPr>
          <w:rFonts w:ascii="宋体" w:hAnsi="宋体" w:cs="宋体" w:hint="eastAsia"/>
          <w:sz w:val="24"/>
        </w:rPr>
        <w:t>%4为对称性</w:t>
      </w:r>
      <w:r w:rsidR="00C742E5">
        <w:rPr>
          <w:rFonts w:ascii="宋体" w:hAnsi="宋体" w:cs="宋体" w:hint="eastAsia"/>
          <w:sz w:val="24"/>
        </w:rPr>
        <w:t>（</w:t>
      </w:r>
      <w:r w:rsidR="00713FC7">
        <w:rPr>
          <w:rFonts w:ascii="宋体" w:hAnsi="宋体" w:cs="宋体" w:hint="eastAsia"/>
          <w:sz w:val="24"/>
        </w:rPr>
        <w:t>0</w:t>
      </w:r>
      <w:r w:rsidR="00C742E5">
        <w:rPr>
          <w:rFonts w:ascii="宋体" w:hAnsi="宋体" w:cs="宋体" w:hint="eastAsia"/>
          <w:sz w:val="24"/>
        </w:rPr>
        <w:t>-100）</w:t>
      </w:r>
      <w:r w:rsidR="00713FC7">
        <w:rPr>
          <w:rFonts w:ascii="宋体" w:hAnsi="宋体" w:cs="宋体" w:hint="eastAsia"/>
          <w:sz w:val="24"/>
        </w:rPr>
        <w:t>，指上升沿时间占周期的百分比</w:t>
      </w:r>
      <w:r w:rsidR="00382792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%</w:t>
      </w:r>
      <w:r w:rsidR="00382792"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 w:hint="eastAsia"/>
          <w:sz w:val="24"/>
        </w:rPr>
        <w:t>为一个周期内的点数</w:t>
      </w:r>
      <w:r w:rsidR="0049153B">
        <w:rPr>
          <w:rFonts w:ascii="宋体" w:hAnsi="宋体" w:cs="宋体" w:hint="eastAsia"/>
          <w:sz w:val="24"/>
        </w:rPr>
        <w:t>，%6为输出波形周期个数</w:t>
      </w:r>
      <w:r w:rsidR="00E41B88">
        <w:rPr>
          <w:rFonts w:ascii="宋体" w:hAnsi="宋体" w:cs="宋体" w:hint="eastAsia"/>
          <w:sz w:val="24"/>
        </w:rPr>
        <w:t>，%7为脉冲占空比（0-100），该参数在脉冲模式下有效</w:t>
      </w:r>
      <w:r>
        <w:rPr>
          <w:rFonts w:ascii="宋体" w:hAnsi="宋体" w:cs="宋体" w:hint="eastAsia"/>
          <w:sz w:val="24"/>
        </w:rPr>
        <w:t>。</w:t>
      </w:r>
    </w:p>
    <w:p w14:paraId="43358733" w14:textId="77777777" w:rsidR="00930D49" w:rsidRDefault="00930D49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53AA44B9" w14:textId="77777777" w:rsidR="00FB654F" w:rsidRPr="004035F4" w:rsidRDefault="00FB654F" w:rsidP="00FB654F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备注：自</w:t>
      </w:r>
      <w:r w:rsidRPr="004035F4">
        <w:rPr>
          <w:rFonts w:ascii="宋体" w:hAnsi="宋体" w:cs="宋体" w:hint="eastAsia"/>
          <w:b/>
          <w:sz w:val="24"/>
        </w:rPr>
        <w:t>扫描前必须设置扫描模式为自定义模式</w:t>
      </w:r>
      <w:r>
        <w:rPr>
          <w:rFonts w:ascii="宋体" w:hAnsi="宋体" w:cs="宋体" w:hint="eastAsia"/>
          <w:b/>
          <w:sz w:val="24"/>
        </w:rPr>
        <w:t>和自定义扫描波形。</w:t>
      </w:r>
    </w:p>
    <w:p w14:paraId="5602ECBA" w14:textId="77777777" w:rsidR="005B2E38" w:rsidRPr="00FB654F" w:rsidRDefault="005B2E38" w:rsidP="0048329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666E9B67" w14:textId="1F04B9B5" w:rsidR="00F2248E" w:rsidRDefault="00F2248E" w:rsidP="00F2248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采样延时</w:t>
      </w:r>
    </w:p>
    <w:p w14:paraId="1553579B" w14:textId="342B32C5" w:rsidR="00F2248E" w:rsidRPr="00F2248E" w:rsidRDefault="00F2248E" w:rsidP="00F2248E">
      <w:pPr>
        <w:tabs>
          <w:tab w:val="left" w:pos="312"/>
        </w:tabs>
        <w:ind w:firstLineChars="175" w:firstLine="420"/>
        <w:outlineLvl w:val="2"/>
        <w:rPr>
          <w:rFonts w:ascii="宋体" w:hAnsi="宋体" w:cs="宋体" w:hint="eastAsia"/>
          <w:sz w:val="24"/>
        </w:rPr>
      </w:pPr>
      <w:r w:rsidRPr="00F2248E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F2248E">
        <w:rPr>
          <w:rFonts w:ascii="宋体" w:hAnsi="宋体" w:cs="宋体" w:hint="eastAsia"/>
          <w:sz w:val="24"/>
        </w:rPr>
        <w:t>:SOUR:</w:t>
      </w:r>
      <w:r>
        <w:rPr>
          <w:rFonts w:ascii="宋体" w:hAnsi="宋体" w:cs="宋体"/>
          <w:sz w:val="24"/>
        </w:rPr>
        <w:t>DEL</w:t>
      </w:r>
      <w:proofErr w:type="gramEnd"/>
      <w:r w:rsidRPr="00F2248E">
        <w:rPr>
          <w:rFonts w:ascii="宋体" w:hAnsi="宋体" w:cs="宋体" w:hint="eastAsia"/>
          <w:sz w:val="24"/>
        </w:rPr>
        <w:t xml:space="preserve"> %1\n</w:t>
      </w:r>
    </w:p>
    <w:p w14:paraId="395485DD" w14:textId="78477E50" w:rsidR="00F2248E" w:rsidRPr="00F2248E" w:rsidRDefault="00F2248E" w:rsidP="00F2248E">
      <w:pPr>
        <w:pStyle w:val="ab"/>
        <w:tabs>
          <w:tab w:val="left" w:pos="312"/>
        </w:tabs>
        <w:ind w:left="420" w:firstLine="480"/>
        <w:outlineLvl w:val="2"/>
        <w:rPr>
          <w:rFonts w:ascii="宋体" w:hAnsi="宋体" w:cs="宋体"/>
          <w:sz w:val="24"/>
        </w:rPr>
      </w:pPr>
      <w:r w:rsidRPr="00F2248E">
        <w:rPr>
          <w:rFonts w:ascii="宋体" w:hAnsi="宋体" w:cs="宋体"/>
          <w:sz w:val="24"/>
        </w:rPr>
        <w:tab/>
      </w:r>
    </w:p>
    <w:p w14:paraId="1355156C" w14:textId="78477E50" w:rsidR="00F2248E" w:rsidRPr="00F2248E" w:rsidRDefault="00F2248E" w:rsidP="00F2248E">
      <w:pPr>
        <w:pStyle w:val="ab"/>
        <w:tabs>
          <w:tab w:val="left" w:pos="312"/>
        </w:tabs>
        <w:ind w:left="420" w:firstLineChars="0" w:firstLine="0"/>
        <w:outlineLvl w:val="2"/>
        <w:rPr>
          <w:rFonts w:ascii="宋体" w:hAnsi="宋体" w:cs="宋体" w:hint="eastAsia"/>
          <w:sz w:val="24"/>
        </w:rPr>
      </w:pPr>
      <w:r w:rsidRPr="00F2248E">
        <w:rPr>
          <w:rFonts w:ascii="宋体" w:hAnsi="宋体" w:cs="宋体" w:hint="eastAsia"/>
          <w:sz w:val="24"/>
        </w:rPr>
        <w:t>说明：该命令设置</w:t>
      </w:r>
      <w:r>
        <w:rPr>
          <w:rFonts w:ascii="宋体" w:hAnsi="宋体" w:cs="宋体"/>
          <w:sz w:val="24"/>
        </w:rPr>
        <w:t>设备采样延时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/>
          <w:sz w:val="24"/>
        </w:rPr>
        <w:t>设备在开输出后将会延时等待</w:t>
      </w: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 us之后开始采样</w:t>
      </w:r>
    </w:p>
    <w:p w14:paraId="47E0008F" w14:textId="1E45A435" w:rsidR="00483299" w:rsidRDefault="00F2248E" w:rsidP="00960829">
      <w:pPr>
        <w:tabs>
          <w:tab w:val="left" w:pos="312"/>
        </w:tabs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为采样延时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/>
          <w:sz w:val="24"/>
        </w:rPr>
        <w:t>单位为</w:t>
      </w:r>
      <w:r>
        <w:rPr>
          <w:rFonts w:ascii="宋体" w:hAnsi="宋体" w:cs="宋体" w:hint="eastAsia"/>
          <w:sz w:val="24"/>
        </w:rPr>
        <w:t>u</w:t>
      </w:r>
      <w:r>
        <w:rPr>
          <w:rFonts w:ascii="宋体" w:hAnsi="宋体" w:cs="宋体"/>
          <w:sz w:val="24"/>
        </w:rPr>
        <w:t>s</w:t>
      </w:r>
    </w:p>
    <w:p w14:paraId="16F7D442" w14:textId="77777777" w:rsidR="00E00E45" w:rsidRDefault="00E00E45" w:rsidP="00960829">
      <w:pPr>
        <w:tabs>
          <w:tab w:val="left" w:pos="312"/>
        </w:tabs>
        <w:rPr>
          <w:rFonts w:ascii="宋体" w:hAnsi="宋体" w:cs="宋体"/>
          <w:sz w:val="24"/>
        </w:rPr>
      </w:pPr>
    </w:p>
    <w:p w14:paraId="20A49FF1" w14:textId="7B144492" w:rsidR="00C24F18" w:rsidRPr="00483299" w:rsidRDefault="00C24F18" w:rsidP="00960829">
      <w:pPr>
        <w:tabs>
          <w:tab w:val="left" w:pos="312"/>
        </w:tabs>
        <w:rPr>
          <w:rFonts w:ascii="宋体" w:hAnsi="宋体" w:cs="宋体" w:hint="eastAsia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>该指令只对直流模式有效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/>
          <w:sz w:val="24"/>
        </w:rPr>
        <w:t>脉冲模式下通过脉冲延时设置实现相同功能</w:t>
      </w:r>
    </w:p>
    <w:p w14:paraId="7ABB31CF" w14:textId="0F9998C0" w:rsidR="00A64A95" w:rsidRPr="00281B91" w:rsidRDefault="00A64A95" w:rsidP="00A64A95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21" w:name="_Toc84584588"/>
      <w:r w:rsidRPr="00281B91">
        <w:rPr>
          <w:rFonts w:ascii="宋体" w:hAnsi="宋体" w:cs="宋体" w:hint="eastAsia"/>
          <w:b/>
          <w:sz w:val="30"/>
          <w:szCs w:val="30"/>
        </w:rPr>
        <w:t>SENS系统指令</w:t>
      </w:r>
      <w:bookmarkEnd w:id="21"/>
    </w:p>
    <w:p w14:paraId="31355CD3" w14:textId="77777777" w:rsidR="00AF61A6" w:rsidRPr="00AF61A6" w:rsidRDefault="00AF61A6" w:rsidP="00525365">
      <w:pPr>
        <w:pStyle w:val="ab"/>
        <w:numPr>
          <w:ilvl w:val="0"/>
          <w:numId w:val="6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2" w:name="_Toc16865"/>
      <w:r w:rsidRPr="00AF61A6">
        <w:rPr>
          <w:rFonts w:ascii="宋体" w:hAnsi="宋体" w:cs="宋体" w:hint="eastAsia"/>
          <w:sz w:val="24"/>
        </w:rPr>
        <w:t>限量程</w:t>
      </w:r>
      <w:bookmarkEnd w:id="22"/>
    </w:p>
    <w:p w14:paraId="6736E4CA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3FF406EE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FBAA15F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限值电压；</w:t>
      </w:r>
    </w:p>
    <w:p w14:paraId="05CD62E0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限值电流；</w:t>
      </w:r>
    </w:p>
    <w:p w14:paraId="3356E90B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6D840AA" w14:textId="77777777" w:rsidR="00AF61A6" w:rsidRDefault="00AF61A6" w:rsidP="00BF2D7A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6E97C8B7" w14:textId="77777777" w:rsidR="00E93A01" w:rsidRPr="001541C4" w:rsidRDefault="00E93A01" w:rsidP="001C4BF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1541C4">
        <w:rPr>
          <w:rFonts w:ascii="宋体" w:hAnsi="宋体" w:cs="宋体" w:hint="eastAsia"/>
          <w:sz w:val="24"/>
        </w:rPr>
        <w:t>限值</w:t>
      </w:r>
    </w:p>
    <w:p w14:paraId="4FFC0CBD" w14:textId="14BF9AB2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</w:t>
      </w:r>
      <w:r w:rsidR="003203AF">
        <w:rPr>
          <w:rFonts w:ascii="宋体" w:hAnsi="宋体" w:cs="宋体" w:hint="eastAsia"/>
          <w:sz w:val="24"/>
        </w:rPr>
        <w:t>ENS</w:t>
      </w:r>
      <w:r>
        <w:rPr>
          <w:rFonts w:ascii="宋体" w:hAnsi="宋体" w:cs="宋体" w:hint="eastAsia"/>
          <w:sz w:val="24"/>
        </w:rPr>
        <w:t>:%1:</w:t>
      </w:r>
      <w:r w:rsidR="003203AF">
        <w:rPr>
          <w:rFonts w:ascii="宋体" w:hAnsi="宋体" w:cs="宋体" w:hint="eastAsia"/>
          <w:sz w:val="24"/>
        </w:rPr>
        <w:t>PROT</w:t>
      </w:r>
      <w:r>
        <w:rPr>
          <w:rFonts w:ascii="宋体" w:hAnsi="宋体" w:cs="宋体" w:hint="eastAsia"/>
          <w:sz w:val="24"/>
        </w:rPr>
        <w:t>&lt;space&gt;%</w:t>
      </w:r>
      <w:r w:rsidR="003203AF">
        <w:rPr>
          <w:rFonts w:ascii="宋体" w:hAnsi="宋体" w:cs="宋体" w:hint="eastAsia"/>
          <w:sz w:val="24"/>
        </w:rPr>
        <w:t>2</w:t>
      </w:r>
    </w:p>
    <w:p w14:paraId="13819D08" w14:textId="77777777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6E7204BC" w14:textId="6F38CC8C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D46020">
        <w:rPr>
          <w:rFonts w:ascii="宋体" w:hAnsi="宋体" w:cs="宋体" w:hint="eastAsia"/>
          <w:sz w:val="24"/>
        </w:rPr>
        <w:t>限电压</w:t>
      </w:r>
      <w:r>
        <w:rPr>
          <w:rFonts w:ascii="宋体" w:hAnsi="宋体" w:cs="宋体" w:hint="eastAsia"/>
          <w:sz w:val="24"/>
        </w:rPr>
        <w:t>；</w:t>
      </w:r>
    </w:p>
    <w:p w14:paraId="272C8F6B" w14:textId="6F418B5E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CURR </w:t>
      </w:r>
      <w:r w:rsidR="00D46020">
        <w:rPr>
          <w:rFonts w:ascii="宋体" w:hAnsi="宋体" w:cs="宋体" w:hint="eastAsia"/>
          <w:sz w:val="24"/>
        </w:rPr>
        <w:t>表示限电流</w:t>
      </w:r>
      <w:r>
        <w:rPr>
          <w:rFonts w:ascii="宋体" w:hAnsi="宋体" w:cs="宋体" w:hint="eastAsia"/>
          <w:sz w:val="24"/>
        </w:rPr>
        <w:t>；</w:t>
      </w:r>
    </w:p>
    <w:p w14:paraId="7C635744" w14:textId="53889D44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F5085F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346DAD22" w14:textId="77777777" w:rsidR="00E93A01" w:rsidRDefault="00E93A01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45EFC5CB" w14:textId="77777777" w:rsidR="00CD01CE" w:rsidRPr="00CD01CE" w:rsidRDefault="00CD01CE" w:rsidP="001C4BF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CD01CE">
        <w:rPr>
          <w:rFonts w:ascii="宋体" w:hAnsi="宋体" w:cs="宋体" w:hint="eastAsia"/>
          <w:sz w:val="24"/>
        </w:rPr>
        <w:t>NPLC设置</w:t>
      </w:r>
    </w:p>
    <w:p w14:paraId="1A83C847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:%1:NPLC&lt;space&gt;%2</w:t>
      </w:r>
    </w:p>
    <w:p w14:paraId="4CA702DD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3E25C588" w14:textId="433381CE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浮点数，取值范围为</w:t>
      </w:r>
      <w:r w:rsidR="006D7646">
        <w:rPr>
          <w:rFonts w:ascii="宋体" w:hAnsi="宋体" w:cs="宋体" w:hint="eastAsia"/>
          <w:sz w:val="24"/>
        </w:rPr>
        <w:t>0.00156</w:t>
      </w:r>
      <w:r>
        <w:rPr>
          <w:rFonts w:ascii="宋体" w:hAnsi="宋体" w:cs="宋体" w:hint="eastAsia"/>
          <w:sz w:val="24"/>
        </w:rPr>
        <w:t>~10，其中0.0</w:t>
      </w:r>
      <w:r w:rsidR="006D7646">
        <w:rPr>
          <w:rFonts w:ascii="宋体" w:hAnsi="宋体" w:cs="宋体" w:hint="eastAsia"/>
          <w:sz w:val="24"/>
        </w:rPr>
        <w:t>0</w:t>
      </w:r>
      <w:r>
        <w:rPr>
          <w:rFonts w:ascii="宋体" w:hAnsi="宋体" w:cs="宋体" w:hint="eastAsia"/>
          <w:sz w:val="24"/>
        </w:rPr>
        <w:t>1</w:t>
      </w:r>
      <w:r w:rsidR="006D7646">
        <w:rPr>
          <w:rFonts w:ascii="宋体" w:hAnsi="宋体" w:cs="宋体" w:hint="eastAsia"/>
          <w:sz w:val="24"/>
        </w:rPr>
        <w:t>56</w:t>
      </w:r>
      <w:r>
        <w:rPr>
          <w:rFonts w:ascii="宋体" w:hAnsi="宋体" w:cs="宋体" w:hint="eastAsia"/>
          <w:sz w:val="24"/>
        </w:rPr>
        <w:t>为最小NPLC，10为最大NPLC,设备会根据用户输入值匹配最佳NPLC值</w:t>
      </w:r>
    </w:p>
    <w:p w14:paraId="4A17C5CD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设置电压NPLC为最大值： :SENS:VOLT:NPLC 10\n</w:t>
      </w:r>
    </w:p>
    <w:p w14:paraId="2AE247F8" w14:textId="2B3AD426" w:rsidR="00CD01CE" w:rsidRPr="00A424B4" w:rsidRDefault="00A424B4" w:rsidP="002A3F06">
      <w:pPr>
        <w:pStyle w:val="ab"/>
        <w:ind w:left="420" w:firstLineChars="0" w:firstLine="0"/>
        <w:rPr>
          <w:rFonts w:ascii="宋体" w:hAnsi="宋体" w:cs="宋体"/>
          <w:b/>
          <w:color w:val="FF0000"/>
          <w:sz w:val="24"/>
        </w:rPr>
      </w:pPr>
      <w:r w:rsidRPr="00A424B4">
        <w:rPr>
          <w:rFonts w:ascii="宋体" w:hAnsi="宋体" w:cs="宋体"/>
          <w:b/>
          <w:color w:val="FF0000"/>
          <w:sz w:val="24"/>
        </w:rPr>
        <w:t>备注</w:t>
      </w:r>
      <w:r w:rsidRPr="00A424B4">
        <w:rPr>
          <w:rFonts w:ascii="宋体" w:hAnsi="宋体" w:cs="宋体" w:hint="eastAsia"/>
          <w:b/>
          <w:color w:val="FF0000"/>
          <w:sz w:val="24"/>
        </w:rPr>
        <w:t>：</w:t>
      </w:r>
      <w:r w:rsidRPr="00A424B4">
        <w:rPr>
          <w:rFonts w:ascii="宋体" w:hAnsi="宋体" w:cs="宋体"/>
          <w:b/>
          <w:color w:val="FF0000"/>
          <w:sz w:val="24"/>
        </w:rPr>
        <w:t>脉冲模式下设置</w:t>
      </w:r>
      <w:r w:rsidRPr="00A424B4">
        <w:rPr>
          <w:rFonts w:ascii="宋体" w:hAnsi="宋体" w:cs="宋体" w:hint="eastAsia"/>
          <w:b/>
          <w:color w:val="FF0000"/>
          <w:sz w:val="24"/>
        </w:rPr>
        <w:t>NPLC后，设备会进入NPLC模式，该模式下采样点会自动根据NPLC和脉冲参数进行改变，公式如下</w:t>
      </w:r>
      <w:r w:rsidR="00734435">
        <w:rPr>
          <w:rFonts w:ascii="宋体" w:hAnsi="宋体" w:cs="宋体" w:hint="eastAsia"/>
          <w:b/>
          <w:color w:val="FF0000"/>
          <w:sz w:val="24"/>
        </w:rPr>
        <w:t>，单位均为</w:t>
      </w:r>
      <w:proofErr w:type="spellStart"/>
      <w:r w:rsidR="00734435">
        <w:rPr>
          <w:rFonts w:ascii="宋体" w:hAnsi="宋体" w:cs="宋体" w:hint="eastAsia"/>
          <w:b/>
          <w:color w:val="FF0000"/>
          <w:sz w:val="24"/>
        </w:rPr>
        <w:t>ms</w:t>
      </w:r>
      <w:proofErr w:type="spellEnd"/>
      <w:r w:rsidRPr="00A424B4">
        <w:rPr>
          <w:rFonts w:ascii="宋体" w:hAnsi="宋体" w:cs="宋体" w:hint="eastAsia"/>
          <w:b/>
          <w:color w:val="FF0000"/>
          <w:sz w:val="24"/>
        </w:rPr>
        <w:t>：</w:t>
      </w:r>
    </w:p>
    <w:p w14:paraId="207DD445" w14:textId="5967953C" w:rsidR="00A424B4" w:rsidRDefault="00A424B4" w:rsidP="002A3F06">
      <w:pPr>
        <w:pStyle w:val="ab"/>
        <w:ind w:left="420" w:firstLineChars="0" w:firstLine="0"/>
        <w:rPr>
          <w:rFonts w:ascii="宋体" w:hAnsi="宋体" w:cs="宋体"/>
          <w:b/>
          <w:color w:val="FF0000"/>
          <w:sz w:val="24"/>
        </w:rPr>
      </w:pPr>
      <w:r w:rsidRPr="0038507A">
        <w:rPr>
          <w:rFonts w:ascii="宋体" w:hAnsi="宋体" w:cs="宋体" w:hint="eastAsia"/>
          <w:b/>
          <w:color w:val="FF0000"/>
          <w:sz w:val="24"/>
        </w:rPr>
        <w:t xml:space="preserve">采样点 = (脉宽 </w:t>
      </w:r>
      <w:r w:rsidRPr="0038507A">
        <w:rPr>
          <w:rFonts w:ascii="宋体" w:hAnsi="宋体" w:cs="宋体"/>
          <w:b/>
          <w:color w:val="FF0000"/>
          <w:sz w:val="24"/>
        </w:rPr>
        <w:t>–</w:t>
      </w:r>
      <w:r w:rsidRPr="0038507A">
        <w:rPr>
          <w:rFonts w:ascii="宋体" w:hAnsi="宋体" w:cs="宋体" w:hint="eastAsia"/>
          <w:b/>
          <w:color w:val="FF0000"/>
          <w:sz w:val="24"/>
        </w:rPr>
        <w:t xml:space="preserve"> 脉冲延时) / (20 * NPLC)</w:t>
      </w:r>
      <w:r w:rsidR="00734435">
        <w:rPr>
          <w:rFonts w:ascii="宋体" w:hAnsi="宋体" w:cs="宋体" w:hint="eastAsia"/>
          <w:b/>
          <w:color w:val="FF0000"/>
          <w:sz w:val="24"/>
        </w:rPr>
        <w:t xml:space="preserve">      </w:t>
      </w:r>
    </w:p>
    <w:p w14:paraId="2A8304C1" w14:textId="77777777" w:rsidR="0038507A" w:rsidRPr="0038507A" w:rsidRDefault="0038507A" w:rsidP="002A3F06">
      <w:pPr>
        <w:pStyle w:val="ab"/>
        <w:ind w:left="420" w:firstLineChars="0" w:firstLine="0"/>
        <w:rPr>
          <w:rFonts w:ascii="宋体" w:hAnsi="宋体" w:cs="宋体"/>
          <w:b/>
          <w:color w:val="FF0000"/>
          <w:sz w:val="24"/>
        </w:rPr>
      </w:pPr>
    </w:p>
    <w:p w14:paraId="491D3D5D" w14:textId="77777777" w:rsidR="00345814" w:rsidRPr="00345814" w:rsidRDefault="00345814" w:rsidP="00345814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345814">
        <w:rPr>
          <w:rFonts w:ascii="宋体" w:hAnsi="宋体" w:cs="宋体" w:hint="eastAsia"/>
          <w:sz w:val="24"/>
        </w:rPr>
        <w:t>设置限自动量程</w:t>
      </w:r>
    </w:p>
    <w:p w14:paraId="01C80237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lastRenderedPageBreak/>
        <w:t>命令格式：:</w:t>
      </w:r>
      <w:r>
        <w:rPr>
          <w:rFonts w:ascii="宋体" w:hAnsi="宋体" w:cs="宋体" w:hint="eastAsia"/>
          <w:sz w:val="24"/>
        </w:rPr>
        <w:t>SENS:%1:RANG:AUTO &lt;space&gt;%2\n</w:t>
      </w:r>
    </w:p>
    <w:p w14:paraId="71099AE5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188835C3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C8339E7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11513860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</w:p>
    <w:p w14:paraId="73EC6C1A" w14:textId="77777777" w:rsidR="00345814" w:rsidRPr="0022434D" w:rsidRDefault="00345814" w:rsidP="0034581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Pr="00DF7BA9">
        <w:rPr>
          <w:rFonts w:ascii="宋体" w:hAnsi="宋体" w:cs="宋体" w:hint="eastAsia"/>
          <w:sz w:val="24"/>
        </w:rPr>
        <w:t>自动量程： :</w:t>
      </w:r>
      <w:r>
        <w:rPr>
          <w:rFonts w:ascii="宋体" w:hAnsi="宋体" w:cs="宋体" w:hint="eastAsia"/>
          <w:sz w:val="24"/>
        </w:rPr>
        <w:t>SENS</w:t>
      </w:r>
      <w:r w:rsidRPr="00DF7BA9">
        <w:rPr>
          <w:rFonts w:ascii="宋体" w:hAnsi="宋体" w:cs="宋体" w:hint="eastAsia"/>
          <w:sz w:val="24"/>
        </w:rPr>
        <w:t>:VOLT:RANG:AUTO ON\n</w:t>
      </w:r>
    </w:p>
    <w:p w14:paraId="314F452B" w14:textId="77777777" w:rsidR="00345814" w:rsidRDefault="00345814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27C2008E" w14:textId="77777777" w:rsidR="004B6040" w:rsidRPr="004B6040" w:rsidRDefault="004B6040" w:rsidP="004B6040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4B6040">
        <w:rPr>
          <w:rFonts w:ascii="宋体" w:hAnsi="宋体" w:cs="宋体" w:hint="eastAsia"/>
          <w:sz w:val="24"/>
        </w:rPr>
        <w:t>限自动量程请求</w:t>
      </w:r>
    </w:p>
    <w:p w14:paraId="589C17C2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774854F3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2CEFE890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0AB9A093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</w:p>
    <w:p w14:paraId="0E51ED17" w14:textId="77777777" w:rsidR="004B6040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78013BFB" w14:textId="77777777" w:rsidR="004B6040" w:rsidRDefault="004B6040" w:rsidP="004B604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285A3578" w14:textId="77777777" w:rsidR="004B6040" w:rsidRDefault="004B6040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62E43662" w14:textId="77777777" w:rsidR="00C721ED" w:rsidRPr="00C721ED" w:rsidRDefault="00C721ED" w:rsidP="00C721E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C721ED">
        <w:rPr>
          <w:rFonts w:ascii="宋体" w:hAnsi="宋体" w:cs="宋体" w:hint="eastAsia"/>
          <w:sz w:val="24"/>
        </w:rPr>
        <w:t>限量程值请求</w:t>
      </w:r>
    </w:p>
    <w:p w14:paraId="680729E9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%1:RANG?\n</w:t>
      </w:r>
    </w:p>
    <w:p w14:paraId="75DFC774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24F397FE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301A9F80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0865BC22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41EF1488" w14:textId="77777777" w:rsidR="00C721ED" w:rsidRDefault="00C721ED" w:rsidP="0023213C">
      <w:pPr>
        <w:ind w:firstLine="420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146E3497" w14:textId="77777777" w:rsidR="00C721ED" w:rsidRPr="00C721ED" w:rsidRDefault="00C721ED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5FE42428" w14:textId="14BB2A88" w:rsidR="003E5FB7" w:rsidRPr="00923E0C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23" w:name="_Toc84584589"/>
      <w:r w:rsidRPr="00923E0C">
        <w:rPr>
          <w:rFonts w:ascii="宋体" w:hAnsi="宋体" w:cs="宋体" w:hint="eastAsia"/>
          <w:b/>
          <w:sz w:val="30"/>
          <w:szCs w:val="30"/>
        </w:rPr>
        <w:t>TRIG系统指令</w:t>
      </w:r>
      <w:bookmarkEnd w:id="23"/>
    </w:p>
    <w:p w14:paraId="18D4FFD5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4" w:name="_Toc4980"/>
      <w:r w:rsidRPr="00EF2EE0">
        <w:rPr>
          <w:rFonts w:ascii="宋体" w:hAnsi="宋体" w:cs="宋体" w:hint="eastAsia"/>
          <w:sz w:val="24"/>
        </w:rPr>
        <w:t>设置触发线</w:t>
      </w:r>
      <w:bookmarkEnd w:id="24"/>
    </w:p>
    <w:p w14:paraId="3E6751BD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1CB7A4D1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4C3AA1A5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005807DE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0E231E40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</w:p>
    <w:p w14:paraId="4C3289B8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5" w:name="_Toc28281"/>
      <w:r w:rsidRPr="00EF2EE0">
        <w:rPr>
          <w:rFonts w:ascii="宋体" w:hAnsi="宋体" w:cs="宋体" w:hint="eastAsia"/>
          <w:sz w:val="24"/>
        </w:rPr>
        <w:t>设置设备模式</w:t>
      </w:r>
      <w:bookmarkEnd w:id="25"/>
    </w:p>
    <w:p w14:paraId="49DA28EB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516095C3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015E443E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186CAF4E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63D0908C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</w:p>
    <w:p w14:paraId="1C8E0055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6" w:name="_Toc13146"/>
      <w:r w:rsidRPr="00EF2EE0">
        <w:rPr>
          <w:rFonts w:ascii="宋体" w:hAnsi="宋体" w:cs="宋体" w:hint="eastAsia"/>
          <w:sz w:val="24"/>
        </w:rPr>
        <w:t>设置设备TRIG输入开关</w:t>
      </w:r>
      <w:bookmarkEnd w:id="26"/>
    </w:p>
    <w:p w14:paraId="0EAF7651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27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27"/>
    </w:p>
    <w:p w14:paraId="7C5AAA72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3D49D5A2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ON表示设备trig输入开</w:t>
      </w:r>
    </w:p>
    <w:p w14:paraId="6AB00F35" w14:textId="626B8848" w:rsidR="00B4594B" w:rsidRPr="00B4594B" w:rsidRDefault="00EF2EE0" w:rsidP="00AF667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4531A611" w14:textId="77777777" w:rsidR="00213E9E" w:rsidRPr="008674A4" w:rsidRDefault="00213E9E" w:rsidP="00EF2EE0">
      <w:pPr>
        <w:ind w:firstLineChars="200" w:firstLine="480"/>
        <w:rPr>
          <w:rFonts w:ascii="宋体" w:hAnsi="宋体" w:cs="宋体"/>
          <w:sz w:val="24"/>
        </w:rPr>
      </w:pPr>
    </w:p>
    <w:p w14:paraId="2B4BDFCA" w14:textId="263C22FF" w:rsidR="00EF2EE0" w:rsidRPr="008C3DF7" w:rsidRDefault="00213E9E" w:rsidP="00213E9E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28" w:name="_Toc84584590"/>
      <w:r w:rsidRPr="008C3DF7">
        <w:rPr>
          <w:rFonts w:ascii="宋体" w:hAnsi="宋体" w:cs="宋体" w:hint="eastAsia"/>
          <w:b/>
          <w:sz w:val="30"/>
          <w:szCs w:val="30"/>
        </w:rPr>
        <w:t>SYST系统指令</w:t>
      </w:r>
      <w:bookmarkEnd w:id="28"/>
    </w:p>
    <w:p w14:paraId="501C6C9E" w14:textId="77777777" w:rsidR="000D61FB" w:rsidRPr="00213E9E" w:rsidRDefault="00EF7A41" w:rsidP="00E961E2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9" w:name="_Toc16207"/>
      <w:r w:rsidRPr="00213E9E">
        <w:rPr>
          <w:rFonts w:ascii="宋体" w:hAnsi="宋体" w:cs="宋体"/>
          <w:sz w:val="24"/>
        </w:rPr>
        <w:t>2</w:t>
      </w:r>
      <w:r w:rsidRPr="00213E9E">
        <w:rPr>
          <w:rFonts w:ascii="宋体" w:hAnsi="宋体" w:cs="宋体" w:hint="eastAsia"/>
          <w:sz w:val="24"/>
        </w:rPr>
        <w:t>/</w:t>
      </w:r>
      <w:r w:rsidRPr="00213E9E">
        <w:rPr>
          <w:rFonts w:ascii="宋体" w:hAnsi="宋体" w:cs="宋体"/>
          <w:sz w:val="24"/>
        </w:rPr>
        <w:t>4</w:t>
      </w:r>
      <w:r w:rsidRPr="00213E9E">
        <w:rPr>
          <w:rFonts w:ascii="宋体" w:hAnsi="宋体" w:cs="宋体" w:hint="eastAsia"/>
          <w:sz w:val="24"/>
        </w:rPr>
        <w:t>线切换</w:t>
      </w:r>
      <w:bookmarkEnd w:id="29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7BD20C4A" w14:textId="77777777" w:rsidR="004D7D52" w:rsidRDefault="004D7D52">
      <w:pPr>
        <w:ind w:firstLineChars="200" w:firstLine="480"/>
        <w:rPr>
          <w:rFonts w:ascii="宋体" w:hAnsi="宋体" w:cs="宋体"/>
          <w:sz w:val="24"/>
        </w:rPr>
      </w:pPr>
    </w:p>
    <w:p w14:paraId="582DBDDA" w14:textId="77777777" w:rsidR="009D36F5" w:rsidRPr="009D36F5" w:rsidRDefault="009D36F5" w:rsidP="009D36F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9D36F5">
        <w:rPr>
          <w:rFonts w:ascii="宋体" w:hAnsi="宋体" w:cs="宋体" w:hint="eastAsia"/>
          <w:sz w:val="24"/>
        </w:rPr>
        <w:t>清除错误缓存</w:t>
      </w:r>
    </w:p>
    <w:p w14:paraId="6DD94BB4" w14:textId="77777777" w:rsidR="009D36F5" w:rsidRDefault="009D36F5" w:rsidP="009D36F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443A2DB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06F923A6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53B4F465" w14:textId="77777777" w:rsidR="00F273A2" w:rsidRDefault="00F273A2" w:rsidP="009D36F5">
      <w:pPr>
        <w:ind w:leftChars="206" w:left="1153" w:hangingChars="300" w:hanging="720"/>
        <w:rPr>
          <w:rFonts w:ascii="宋体" w:hAnsi="宋体" w:cs="宋体"/>
          <w:sz w:val="24"/>
        </w:rPr>
      </w:pPr>
    </w:p>
    <w:p w14:paraId="1ED93A13" w14:textId="77777777" w:rsidR="009D36F5" w:rsidRPr="009D36F5" w:rsidRDefault="009D36F5" w:rsidP="009D36F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9D36F5">
        <w:rPr>
          <w:rFonts w:ascii="宋体" w:hAnsi="宋体" w:cs="宋体" w:hint="eastAsia"/>
          <w:sz w:val="24"/>
        </w:rPr>
        <w:t>获取错误代码</w:t>
      </w:r>
    </w:p>
    <w:p w14:paraId="0E95A92C" w14:textId="77777777" w:rsidR="009D36F5" w:rsidRDefault="009D36F5" w:rsidP="009D36F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1E87AE4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5636144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7F86245B" w14:textId="77777777" w:rsidR="009D36F5" w:rsidRDefault="009D36F5">
      <w:pPr>
        <w:ind w:firstLineChars="200" w:firstLine="480"/>
        <w:rPr>
          <w:rFonts w:ascii="宋体" w:hAnsi="宋体" w:cs="宋体"/>
          <w:sz w:val="24"/>
        </w:rPr>
      </w:pPr>
    </w:p>
    <w:p w14:paraId="22D5DE86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0" w:name="_Toc64798326"/>
      <w:r w:rsidRPr="00EE0B75">
        <w:rPr>
          <w:rFonts w:ascii="宋体" w:hAnsi="宋体" w:cs="宋体" w:hint="eastAsia"/>
          <w:sz w:val="24"/>
        </w:rPr>
        <w:t>设置网络IP</w:t>
      </w:r>
      <w:bookmarkEnd w:id="30"/>
    </w:p>
    <w:p w14:paraId="01C68F6D" w14:textId="77777777" w:rsidR="00EE0B75" w:rsidRPr="0049049A" w:rsidRDefault="00EE0B75" w:rsidP="00EE0B75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type, </w:t>
      </w:r>
      <w:proofErr w:type="spellStart"/>
      <w:r w:rsidRPr="0049049A">
        <w:rPr>
          <w:rFonts w:ascii="宋体" w:hAnsi="宋体" w:cs="宋体"/>
          <w:sz w:val="24"/>
        </w:rPr>
        <w:t>ip,netmask,gateway</w:t>
      </w:r>
      <w:proofErr w:type="spellEnd"/>
      <w:r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9790CC8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</w: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、netmask、gateway格式必须为十进制点分制（192.168.0.1）</w:t>
      </w:r>
    </w:p>
    <w:p w14:paraId="73EC39BC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486FD36A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地址</w:t>
      </w:r>
    </w:p>
    <w:p w14:paraId="050E5590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11F536CE" w14:textId="77777777" w:rsidR="00EE0B75" w:rsidRDefault="00EE0B75" w:rsidP="00B81923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类型，只能为AUTO：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自动，MAN: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关闭，设备为静态IP</w:t>
      </w:r>
    </w:p>
    <w:p w14:paraId="074426E0" w14:textId="77777777" w:rsidR="00EE0B75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5C940F07" w14:textId="77777777" w:rsidR="00EE0B75" w:rsidRPr="0031349A" w:rsidRDefault="00EE0B75" w:rsidP="00EE0B75">
      <w:pPr>
        <w:ind w:firstLine="435"/>
        <w:rPr>
          <w:rFonts w:ascii="宋体" w:hAnsi="宋体" w:cs="宋体"/>
          <w:b/>
          <w:sz w:val="24"/>
        </w:rPr>
      </w:pPr>
    </w:p>
    <w:p w14:paraId="37116D77" w14:textId="77777777" w:rsidR="00EE0B75" w:rsidRPr="001F32B0" w:rsidRDefault="00EE0B75" w:rsidP="002F18EB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32A1339D" w14:textId="77777777" w:rsidR="00EE0B75" w:rsidRDefault="00EE0B75" w:rsidP="002F18EB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53D332D" w14:textId="77777777" w:rsidR="00EE0B75" w:rsidRPr="007D3C34" w:rsidRDefault="00EE0B75" w:rsidP="00EE0B75">
      <w:pPr>
        <w:ind w:firstLine="435"/>
        <w:rPr>
          <w:rFonts w:ascii="宋体" w:hAnsi="宋体" w:cs="宋体"/>
          <w:sz w:val="24"/>
        </w:rPr>
      </w:pPr>
    </w:p>
    <w:p w14:paraId="6D45EF84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1" w:name="_Toc64798327"/>
      <w:r w:rsidRPr="00EE0B75">
        <w:rPr>
          <w:rFonts w:ascii="宋体" w:hAnsi="宋体" w:cs="宋体" w:hint="eastAsia"/>
          <w:sz w:val="24"/>
        </w:rPr>
        <w:t>获取设备网路配置</w:t>
      </w:r>
      <w:bookmarkEnd w:id="31"/>
    </w:p>
    <w:p w14:paraId="2F0280DB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Pr="00AB62E1">
        <w:rPr>
          <w:rFonts w:ascii="宋体" w:hAnsi="宋体" w:cs="宋体"/>
          <w:sz w:val="24"/>
        </w:rPr>
        <w:t>:SYST:COMM:LAN:CONF?</w:t>
      </w:r>
      <w:r>
        <w:rPr>
          <w:rFonts w:ascii="宋体" w:hAnsi="宋体" w:cs="宋体" w:hint="eastAsia"/>
          <w:sz w:val="24"/>
        </w:rPr>
        <w:t>\n</w:t>
      </w:r>
    </w:p>
    <w:p w14:paraId="0E162C9A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返回格式：type, </w:t>
      </w: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, netmask, gateway\n</w:t>
      </w:r>
    </w:p>
    <w:p w14:paraId="03B9B7A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type为</w:t>
      </w:r>
      <w:proofErr w:type="spellStart"/>
      <w:r>
        <w:rPr>
          <w:rFonts w:ascii="宋体" w:hAnsi="宋体" w:cs="宋体" w:hint="eastAsia"/>
          <w:sz w:val="24"/>
        </w:rPr>
        <w:t>dhcp</w:t>
      </w:r>
      <w:proofErr w:type="spellEnd"/>
      <w:r>
        <w:rPr>
          <w:rFonts w:ascii="宋体" w:hAnsi="宋体" w:cs="宋体" w:hint="eastAsia"/>
          <w:sz w:val="24"/>
        </w:rPr>
        <w:t>类型；</w:t>
      </w:r>
    </w:p>
    <w:p w14:paraId="06C78C3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为设备IP地址；</w:t>
      </w:r>
    </w:p>
    <w:p w14:paraId="305AC7D6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25B13CE1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1B7938F1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148A27AE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1321058C" w14:textId="77777777" w:rsidR="00EE0B75" w:rsidRDefault="00EE0B75" w:rsidP="002F18EB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74DE7C56" w14:textId="77777777" w:rsidR="00EE0B75" w:rsidRPr="00471DC9" w:rsidRDefault="00EE0B75" w:rsidP="00EE0B75">
      <w:pPr>
        <w:ind w:firstLine="435"/>
        <w:rPr>
          <w:rFonts w:ascii="宋体" w:hAnsi="宋体" w:cs="宋体"/>
          <w:sz w:val="24"/>
        </w:rPr>
      </w:pPr>
    </w:p>
    <w:p w14:paraId="1654DD17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2" w:name="_Toc64798328"/>
      <w:r w:rsidRPr="00EE0B75">
        <w:rPr>
          <w:rFonts w:ascii="宋体" w:hAnsi="宋体" w:cs="宋体" w:hint="eastAsia"/>
          <w:sz w:val="24"/>
        </w:rPr>
        <w:t>更新设备网络配置</w:t>
      </w:r>
      <w:bookmarkEnd w:id="32"/>
    </w:p>
    <w:p w14:paraId="50B279C5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Pr="007D3C34">
        <w:rPr>
          <w:rFonts w:ascii="宋体" w:hAnsi="宋体" w:cs="宋体"/>
          <w:sz w:val="24"/>
        </w:rPr>
        <w:t>:SYST:COMM:LAN:UPD\n</w:t>
      </w:r>
    </w:p>
    <w:p w14:paraId="69F6602B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2BD43727" w14:textId="77777777" w:rsidR="00EE0B75" w:rsidRPr="007D3C34" w:rsidRDefault="00EE0B75" w:rsidP="00EE0B75">
      <w:pPr>
        <w:ind w:firstLine="435"/>
        <w:rPr>
          <w:rFonts w:ascii="宋体" w:hAnsi="宋体" w:cs="宋体"/>
          <w:sz w:val="24"/>
        </w:rPr>
      </w:pPr>
    </w:p>
    <w:p w14:paraId="07548B5E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3" w:name="_Toc64798329"/>
      <w:r w:rsidRPr="00EE0B75">
        <w:rPr>
          <w:rFonts w:ascii="宋体" w:hAnsi="宋体" w:cs="宋体" w:hint="eastAsia"/>
          <w:sz w:val="24"/>
        </w:rPr>
        <w:t>设置设备GPIB配置</w:t>
      </w:r>
      <w:bookmarkEnd w:id="33"/>
    </w:p>
    <w:p w14:paraId="5173517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5009248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09CB819A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5F379EA6" w14:textId="77777777" w:rsidR="00EE0B75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41BF0A8" w14:textId="77777777" w:rsidR="00EE0B75" w:rsidRPr="00B20A97" w:rsidRDefault="00EE0B75" w:rsidP="00EE0B75">
      <w:pPr>
        <w:ind w:firstLine="435"/>
        <w:rPr>
          <w:rFonts w:ascii="宋体" w:hAnsi="宋体" w:cs="宋体"/>
          <w:b/>
          <w:sz w:val="24"/>
        </w:rPr>
      </w:pPr>
    </w:p>
    <w:p w14:paraId="73CE3EDD" w14:textId="77777777" w:rsid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30"/>
          <w:szCs w:val="30"/>
        </w:rPr>
      </w:pPr>
      <w:bookmarkStart w:id="34" w:name="_Toc64798330"/>
      <w:r w:rsidRPr="00EE0B75">
        <w:rPr>
          <w:rFonts w:ascii="宋体" w:hAnsi="宋体" w:cs="宋体" w:hint="eastAsia"/>
          <w:sz w:val="24"/>
        </w:rPr>
        <w:t>获取设备GPIB配置</w:t>
      </w:r>
      <w:bookmarkEnd w:id="34"/>
    </w:p>
    <w:p w14:paraId="4A4E881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41C7B219" w14:textId="77777777" w:rsidR="00EE0B75" w:rsidRDefault="00EE0B75" w:rsidP="002F18EB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返回格式为[ON/OFF],[GPIB-</w:t>
      </w:r>
      <w:proofErr w:type="spellStart"/>
      <w:r>
        <w:rPr>
          <w:rFonts w:ascii="宋体" w:hAnsi="宋体" w:cs="宋体" w:hint="eastAsia"/>
          <w:sz w:val="24"/>
        </w:rPr>
        <w:t>Addr</w:t>
      </w:r>
      <w:proofErr w:type="spellEnd"/>
      <w:r>
        <w:rPr>
          <w:rFonts w:ascii="宋体" w:hAnsi="宋体" w:cs="宋体" w:hint="eastAsia"/>
          <w:sz w:val="24"/>
        </w:rPr>
        <w:t>]\n,其中 中括号（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[]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）不属于返回字符</w:t>
      </w:r>
    </w:p>
    <w:p w14:paraId="25083776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7445D31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GPIB-</w:t>
      </w:r>
      <w:proofErr w:type="spellStart"/>
      <w:r>
        <w:rPr>
          <w:rFonts w:ascii="宋体" w:hAnsi="宋体" w:cs="宋体" w:hint="eastAsia"/>
          <w:sz w:val="24"/>
        </w:rPr>
        <w:t>Addr</w:t>
      </w:r>
      <w:proofErr w:type="spellEnd"/>
      <w:r>
        <w:rPr>
          <w:rFonts w:ascii="宋体" w:hAnsi="宋体" w:cs="宋体" w:hint="eastAsia"/>
          <w:sz w:val="24"/>
        </w:rPr>
        <w:t>]为GPIB设备地址整形数（如9）；</w:t>
      </w:r>
    </w:p>
    <w:p w14:paraId="24B80AE7" w14:textId="77777777" w:rsidR="00EE0B75" w:rsidRPr="000A5EAF" w:rsidRDefault="00EE0B75" w:rsidP="0027692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设备GPIB地址为9，使用该指令后设备返回： ON,9\n</w:t>
      </w:r>
    </w:p>
    <w:p w14:paraId="4386FB30" w14:textId="77777777" w:rsidR="00EE0B75" w:rsidRPr="000C65FA" w:rsidRDefault="00EE0B75" w:rsidP="00EE0B75">
      <w:pPr>
        <w:ind w:firstLine="435"/>
        <w:rPr>
          <w:rFonts w:ascii="宋体" w:hAnsi="宋体" w:cs="宋体"/>
          <w:sz w:val="24"/>
        </w:rPr>
      </w:pPr>
    </w:p>
    <w:p w14:paraId="2C5F2DEA" w14:textId="77777777" w:rsidR="00EE0B75" w:rsidRPr="00BD7688" w:rsidRDefault="00EE0B75" w:rsidP="00EE0B75">
      <w:pPr>
        <w:ind w:firstLine="435"/>
        <w:rPr>
          <w:rFonts w:ascii="宋体" w:hAnsi="宋体" w:cs="宋体"/>
          <w:sz w:val="24"/>
        </w:rPr>
      </w:pPr>
    </w:p>
    <w:p w14:paraId="5A713CCD" w14:textId="77777777" w:rsidR="00EE0B75" w:rsidRPr="0089659E" w:rsidRDefault="00EE0B75" w:rsidP="0089659E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5" w:name="_Toc64798331"/>
      <w:r w:rsidRPr="0089659E">
        <w:rPr>
          <w:rFonts w:ascii="宋体" w:hAnsi="宋体" w:cs="宋体" w:hint="eastAsia"/>
          <w:sz w:val="24"/>
        </w:rPr>
        <w:t>设置设备串口配置</w:t>
      </w:r>
      <w:bookmarkEnd w:id="35"/>
    </w:p>
    <w:p w14:paraId="453679A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55E62588" w14:textId="77777777" w:rsidR="00EE0B75" w:rsidRDefault="00EE0B75" w:rsidP="00972C24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793AA3C6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59A9ED2C" w14:textId="77777777" w:rsidR="00EE0B75" w:rsidRPr="00742A9B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>
        <w:rPr>
          <w:rFonts w:ascii="宋体" w:hAnsi="宋体" w:cs="宋体" w:hint="eastAsia"/>
          <w:b/>
          <w:sz w:val="24"/>
        </w:rPr>
        <w:t>，该指令即时生效</w:t>
      </w:r>
    </w:p>
    <w:p w14:paraId="66FC8FC4" w14:textId="77777777" w:rsidR="00EE0B75" w:rsidRPr="00367097" w:rsidRDefault="00EE0B75" w:rsidP="00EE0B75">
      <w:pPr>
        <w:ind w:firstLine="435"/>
        <w:rPr>
          <w:rFonts w:ascii="宋体" w:hAnsi="宋体" w:cs="宋体"/>
          <w:sz w:val="24"/>
        </w:rPr>
      </w:pPr>
    </w:p>
    <w:p w14:paraId="022449CB" w14:textId="77777777" w:rsidR="00EE0B75" w:rsidRPr="0089659E" w:rsidRDefault="00EE0B75" w:rsidP="0089659E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6" w:name="_Toc64798332"/>
      <w:r w:rsidRPr="0089659E">
        <w:rPr>
          <w:rFonts w:ascii="宋体" w:hAnsi="宋体" w:cs="宋体" w:hint="eastAsia"/>
          <w:sz w:val="24"/>
        </w:rPr>
        <w:t>获取设备串口配置</w:t>
      </w:r>
      <w:bookmarkEnd w:id="36"/>
    </w:p>
    <w:p w14:paraId="452FA053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4F26771B" w14:textId="77777777" w:rsidR="00EE0B75" w:rsidRDefault="00EE0B75" w:rsidP="003A07CC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格式为[ON/OFF],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\n,其中 中括号（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[]</w:t>
      </w:r>
      <w:r>
        <w:rPr>
          <w:rFonts w:ascii="宋体" w:hAnsi="宋体" w:cs="宋体"/>
          <w:sz w:val="24"/>
        </w:rPr>
        <w:t>’</w:t>
      </w:r>
      <w:r>
        <w:rPr>
          <w:rFonts w:ascii="宋体" w:hAnsi="宋体" w:cs="宋体" w:hint="eastAsia"/>
          <w:sz w:val="24"/>
        </w:rPr>
        <w:t>）不属于返回字符</w:t>
      </w:r>
    </w:p>
    <w:p w14:paraId="11B42752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7552677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为波特率整形数（如115200）；</w:t>
      </w:r>
    </w:p>
    <w:p w14:paraId="28B18D7B" w14:textId="77777777" w:rsidR="00EE0B75" w:rsidRPr="000A5EAF" w:rsidRDefault="00EE0B75" w:rsidP="003A07CC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上次串口使用波特率为9600，使用该指令后设备返回： OFF,9600\n</w:t>
      </w:r>
    </w:p>
    <w:p w14:paraId="78F324C0" w14:textId="77777777" w:rsidR="00EE0B75" w:rsidRPr="00EE0B75" w:rsidRDefault="00EE0B75">
      <w:pPr>
        <w:ind w:firstLineChars="200" w:firstLine="480"/>
        <w:rPr>
          <w:rFonts w:ascii="宋体" w:hAnsi="宋体" w:cs="宋体"/>
          <w:sz w:val="24"/>
        </w:rPr>
      </w:pPr>
    </w:p>
    <w:p w14:paraId="101D473A" w14:textId="66B9AA95" w:rsidR="00213E9E" w:rsidRPr="00E961E2" w:rsidRDefault="004D7D52" w:rsidP="004D7D52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37" w:name="_Toc84584591"/>
      <w:r w:rsidRPr="00E961E2">
        <w:rPr>
          <w:rFonts w:ascii="宋体" w:hAnsi="宋体" w:cs="宋体" w:hint="eastAsia"/>
          <w:b/>
          <w:sz w:val="30"/>
          <w:szCs w:val="30"/>
        </w:rPr>
        <w:t>ROUT系统指令</w:t>
      </w:r>
      <w:bookmarkEnd w:id="37"/>
    </w:p>
    <w:p w14:paraId="4AC43CCB" w14:textId="77777777" w:rsidR="000D61FB" w:rsidRPr="000A3437" w:rsidRDefault="00EF7A41" w:rsidP="00AE75C3">
      <w:pPr>
        <w:pStyle w:val="ab"/>
        <w:numPr>
          <w:ilvl w:val="0"/>
          <w:numId w:val="10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8" w:name="_Toc18929"/>
      <w:r w:rsidRPr="000A3437">
        <w:rPr>
          <w:rFonts w:ascii="宋体" w:hAnsi="宋体" w:cs="宋体" w:hint="eastAsia"/>
          <w:sz w:val="24"/>
        </w:rPr>
        <w:t>前后面板切换</w:t>
      </w:r>
      <w:bookmarkEnd w:id="38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10666A52" w14:textId="77777777" w:rsidR="000A3437" w:rsidRDefault="000A3437">
      <w:pPr>
        <w:ind w:firstLineChars="200" w:firstLine="480"/>
        <w:rPr>
          <w:rFonts w:ascii="宋体" w:hAnsi="宋体" w:cs="宋体"/>
          <w:sz w:val="24"/>
        </w:rPr>
      </w:pPr>
    </w:p>
    <w:p w14:paraId="30864640" w14:textId="6D27A555" w:rsidR="0096115C" w:rsidRPr="00151487" w:rsidRDefault="0096115C" w:rsidP="0096115C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39" w:name="_Toc84584592"/>
      <w:r w:rsidRPr="00151487">
        <w:rPr>
          <w:rFonts w:ascii="宋体" w:hAnsi="宋体" w:cs="宋体" w:hint="eastAsia"/>
          <w:b/>
          <w:sz w:val="30"/>
          <w:szCs w:val="30"/>
        </w:rPr>
        <w:t>OUTP系统指令</w:t>
      </w:r>
      <w:bookmarkEnd w:id="39"/>
    </w:p>
    <w:p w14:paraId="076D0833" w14:textId="77777777" w:rsidR="000D61FB" w:rsidRPr="0096115C" w:rsidRDefault="00EF7A41" w:rsidP="009E2263">
      <w:pPr>
        <w:pStyle w:val="ab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0" w:name="_Toc28571"/>
      <w:r w:rsidRPr="0096115C">
        <w:rPr>
          <w:rFonts w:ascii="宋体" w:hAnsi="宋体" w:cs="宋体"/>
          <w:sz w:val="24"/>
        </w:rPr>
        <w:t>输出控制</w:t>
      </w:r>
      <w:bookmarkEnd w:id="40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43D0CD7B" w14:textId="77777777" w:rsidR="0096115C" w:rsidRDefault="0096115C">
      <w:pPr>
        <w:ind w:firstLineChars="200" w:firstLine="480"/>
        <w:rPr>
          <w:rFonts w:ascii="宋体" w:hAnsi="宋体" w:cs="宋体"/>
          <w:sz w:val="24"/>
        </w:rPr>
      </w:pPr>
    </w:p>
    <w:p w14:paraId="14A7AC50" w14:textId="77777777" w:rsidR="008A579F" w:rsidRPr="008A579F" w:rsidRDefault="008A579F" w:rsidP="008A579F">
      <w:pPr>
        <w:pStyle w:val="ab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8A579F">
        <w:rPr>
          <w:rFonts w:ascii="宋体" w:hAnsi="宋体" w:cs="宋体" w:hint="eastAsia"/>
          <w:sz w:val="24"/>
        </w:rPr>
        <w:t>输出状态查询</w:t>
      </w:r>
    </w:p>
    <w:p w14:paraId="7F8A2A23" w14:textId="77777777" w:rsidR="008A579F" w:rsidRDefault="008A579F" w:rsidP="008A579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14:paraId="727F7FF1" w14:textId="77777777" w:rsidR="008A579F" w:rsidRDefault="008A579F" w:rsidP="008A579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7FF27CB8" w14:textId="77777777" w:rsidR="008A579F" w:rsidRPr="008A579F" w:rsidRDefault="008A579F">
      <w:pPr>
        <w:ind w:firstLineChars="200" w:firstLine="480"/>
        <w:rPr>
          <w:rFonts w:ascii="宋体" w:hAnsi="宋体" w:cs="宋体"/>
          <w:sz w:val="24"/>
        </w:rPr>
      </w:pPr>
    </w:p>
    <w:p w14:paraId="55787AC6" w14:textId="2FAF3B47" w:rsidR="00C23938" w:rsidRPr="009E2263" w:rsidRDefault="00C23938" w:rsidP="00C23938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41" w:name="_Toc84584593"/>
      <w:r w:rsidRPr="009E2263">
        <w:rPr>
          <w:rFonts w:ascii="宋体" w:hAnsi="宋体" w:cs="宋体" w:hint="eastAsia"/>
          <w:b/>
          <w:sz w:val="30"/>
          <w:szCs w:val="30"/>
        </w:rPr>
        <w:t>READ系统指令</w:t>
      </w:r>
      <w:bookmarkEnd w:id="41"/>
    </w:p>
    <w:p w14:paraId="08578741" w14:textId="77777777" w:rsidR="000D61FB" w:rsidRPr="00C23938" w:rsidRDefault="00EF7A41" w:rsidP="00853387">
      <w:pPr>
        <w:pStyle w:val="ab"/>
        <w:numPr>
          <w:ilvl w:val="0"/>
          <w:numId w:val="12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2" w:name="_Toc32"/>
      <w:r w:rsidRPr="00C23938">
        <w:rPr>
          <w:rFonts w:ascii="宋体" w:hAnsi="宋体" w:cs="宋体"/>
          <w:sz w:val="24"/>
        </w:rPr>
        <w:t>数据读取</w:t>
      </w:r>
      <w:bookmarkEnd w:id="42"/>
    </w:p>
    <w:p w14:paraId="20EC8B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46E22B30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</w:t>
      </w:r>
    </w:p>
    <w:p w14:paraId="7628EBF0" w14:textId="77777777" w:rsidR="0084036F" w:rsidRDefault="0084036F" w:rsidP="0084036F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1AF05D5C" w14:textId="37822E69" w:rsidR="0084036F" w:rsidRPr="0084036F" w:rsidRDefault="0084036F" w:rsidP="0084036F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43" w:name="_Toc84584594"/>
      <w:r w:rsidRPr="0084036F">
        <w:rPr>
          <w:rFonts w:ascii="宋体" w:hAnsi="宋体" w:cs="宋体" w:hint="eastAsia"/>
          <w:b/>
          <w:sz w:val="30"/>
          <w:szCs w:val="30"/>
        </w:rPr>
        <w:t>MEAS系统指令</w:t>
      </w:r>
      <w:bookmarkEnd w:id="43"/>
    </w:p>
    <w:p w14:paraId="316D2640" w14:textId="77777777" w:rsidR="0022248F" w:rsidRPr="0084036F" w:rsidRDefault="0022248F" w:rsidP="00EB7149">
      <w:pPr>
        <w:pStyle w:val="ab"/>
        <w:numPr>
          <w:ilvl w:val="0"/>
          <w:numId w:val="13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84036F">
        <w:rPr>
          <w:rFonts w:ascii="宋体" w:hAnsi="宋体" w:cs="宋体" w:hint="eastAsia"/>
          <w:sz w:val="24"/>
        </w:rPr>
        <w:t>进入测量模式</w:t>
      </w:r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:%1?</w:t>
      </w:r>
    </w:p>
    <w:p w14:paraId="0368166C" w14:textId="4E18D875" w:rsidR="0022248F" w:rsidRDefault="0022248F" w:rsidP="000071FA">
      <w:pPr>
        <w:ind w:left="420" w:firstLine="1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0071FA">
        <w:rPr>
          <w:rFonts w:ascii="宋体" w:hAnsi="宋体" w:cs="宋体" w:hint="eastAsia"/>
          <w:sz w:val="24"/>
        </w:rPr>
        <w:t>、RES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35F56744" w:rsidR="0022248F" w:rsidRDefault="0022248F" w:rsidP="00B81923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0071FA">
        <w:rPr>
          <w:rFonts w:ascii="宋体" w:hAnsi="宋体" w:cs="宋体" w:hint="eastAsia"/>
          <w:sz w:val="24"/>
        </w:rPr>
        <w:t>%1为RES表示测量电阻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44" w:name="OLE_LINK4"/>
      <w:bookmarkStart w:id="45" w:name="OLE_LINK5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44"/>
      <w:bookmarkEnd w:id="45"/>
    </w:p>
    <w:p w14:paraId="41178B40" w14:textId="7AE64F59" w:rsidR="006F02B5" w:rsidRDefault="00B81923" w:rsidP="00B81923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</w:t>
      </w:r>
      <w:r w:rsidR="006F02B5">
        <w:rPr>
          <w:rFonts w:ascii="宋体" w:hAnsi="宋体" w:cs="宋体" w:hint="eastAsia"/>
          <w:sz w:val="24"/>
        </w:rPr>
        <w:t>指令返回上一次采样值，如果%1为VOLT,则返回上一次采样的电压值，如果%1为CURR,</w:t>
      </w:r>
      <w:r w:rsidR="000071FA">
        <w:rPr>
          <w:rFonts w:ascii="宋体" w:hAnsi="宋体" w:cs="宋体" w:hint="eastAsia"/>
          <w:sz w:val="24"/>
        </w:rPr>
        <w:t>则返回上一次采样的电流值，%1为RES则返回上一次采样的电阻计算值</w:t>
      </w:r>
    </w:p>
    <w:p w14:paraId="72163204" w14:textId="77777777" w:rsidR="0084036F" w:rsidRPr="0022248F" w:rsidRDefault="0084036F" w:rsidP="0022248F">
      <w:pPr>
        <w:ind w:firstLine="435"/>
        <w:rPr>
          <w:rFonts w:ascii="宋体" w:hAnsi="宋体" w:cs="宋体"/>
          <w:sz w:val="24"/>
        </w:rPr>
      </w:pPr>
    </w:p>
    <w:p w14:paraId="46B40B48" w14:textId="778BBB2B" w:rsidR="009D7C00" w:rsidRPr="00E23536" w:rsidRDefault="00E23536" w:rsidP="00E23536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bookmarkStart w:id="46" w:name="_Toc84584595"/>
      <w:r w:rsidRPr="00E23536">
        <w:rPr>
          <w:rFonts w:ascii="宋体" w:hAnsi="宋体" w:cs="宋体" w:hint="eastAsia"/>
          <w:b/>
          <w:sz w:val="30"/>
          <w:szCs w:val="30"/>
        </w:rPr>
        <w:t>TRAC系统指令</w:t>
      </w:r>
      <w:bookmarkEnd w:id="46"/>
    </w:p>
    <w:p w14:paraId="689B5E2E" w14:textId="34A02BED" w:rsidR="00F93150" w:rsidRPr="004865FE" w:rsidRDefault="00F93150" w:rsidP="00D35C7E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4865FE">
        <w:rPr>
          <w:rFonts w:ascii="宋体" w:hAnsi="宋体" w:cs="宋体" w:hint="eastAsia"/>
          <w:sz w:val="24"/>
        </w:rPr>
        <w:t>打开设备缓存</w:t>
      </w:r>
    </w:p>
    <w:p w14:paraId="398A27EE" w14:textId="4C2901DD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TRIG\n</w:t>
      </w:r>
    </w:p>
    <w:p w14:paraId="7FC1E2DC" w14:textId="09D06BC1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489000BE" w14:textId="77777777" w:rsidR="004865FE" w:rsidRPr="00271736" w:rsidRDefault="004865FE" w:rsidP="00271736">
      <w:pPr>
        <w:ind w:firstLine="435"/>
        <w:rPr>
          <w:rFonts w:ascii="宋体" w:hAnsi="宋体" w:cs="宋体"/>
          <w:sz w:val="24"/>
        </w:rPr>
      </w:pPr>
    </w:p>
    <w:p w14:paraId="559CF5B7" w14:textId="5AFEDB23" w:rsidR="00F93150" w:rsidRPr="004865FE" w:rsidRDefault="00F93150" w:rsidP="00D35C7E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4865FE">
        <w:rPr>
          <w:rFonts w:ascii="宋体" w:hAnsi="宋体" w:cs="宋体" w:hint="eastAsia"/>
          <w:sz w:val="24"/>
        </w:rPr>
        <w:t>关闭设备缓存</w:t>
      </w:r>
    </w:p>
    <w:p w14:paraId="1BC285EF" w14:textId="05500ADA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CLE\n</w:t>
      </w: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201E14E5" w14:textId="76918C8A" w:rsidR="006E7AF3" w:rsidRDefault="006E7AF3" w:rsidP="006A6EAF">
      <w:pPr>
        <w:pStyle w:val="1"/>
      </w:pPr>
    </w:p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8401341" w14:textId="77777777" w:rsidR="00AB7265" w:rsidRDefault="00AB7265">
      <w:r>
        <w:separator/>
      </w:r>
    </w:p>
  </w:endnote>
  <w:endnote w:type="continuationSeparator" w:id="0">
    <w:p w14:paraId="3EA92121" w14:textId="77777777" w:rsidR="00AB7265" w:rsidRDefault="00AB72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43BC64" w14:textId="77777777" w:rsidR="00AC5F75" w:rsidRDefault="00AC5F75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AC5F75" w:rsidRDefault="00AC5F75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AC5F75" w:rsidRDefault="00AC5F75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F772991" w14:textId="77777777" w:rsidR="00AB7265" w:rsidRDefault="00AB7265">
      <w:r>
        <w:separator/>
      </w:r>
    </w:p>
  </w:footnote>
  <w:footnote w:type="continuationSeparator" w:id="0">
    <w:p w14:paraId="1ED57F1C" w14:textId="77777777" w:rsidR="00AB7265" w:rsidRDefault="00AB726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5FA59E" w14:textId="7CC08033" w:rsidR="00AC5F75" w:rsidRDefault="00AB7265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AC5F75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AC5F75">
      <w:rPr>
        <w:u w:val="single"/>
      </w:rPr>
      <w:tab/>
    </w:r>
    <w:r w:rsidR="00AC5F75">
      <w:rPr>
        <w:rFonts w:hint="eastAsia"/>
        <w:u w:val="single"/>
      </w:rPr>
      <w:t xml:space="preserve"> P</w:t>
    </w:r>
    <w:r w:rsidR="00AC5F75">
      <w:rPr>
        <w:rFonts w:hint="eastAsia"/>
        <w:u w:val="single"/>
      </w:rPr>
      <w:t>系列源表</w:t>
    </w:r>
    <w:r w:rsidR="00AC5F75">
      <w:rPr>
        <w:rFonts w:hint="eastAsia"/>
        <w:u w:val="single"/>
      </w:rPr>
      <w:t>_SCPI</w:t>
    </w:r>
    <w:r w:rsidR="00AC5F75">
      <w:rPr>
        <w:rFonts w:hint="eastAsia"/>
        <w:u w:val="single"/>
      </w:rPr>
      <w:t>编程手册</w:t>
    </w:r>
    <w:r w:rsidR="00AC5F75">
      <w:rPr>
        <w:u w:val="single"/>
      </w:rPr>
      <w:tab/>
    </w:r>
    <w:r w:rsidR="00AC5F75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276B89"/>
    <w:multiLevelType w:val="hybridMultilevel"/>
    <w:tmpl w:val="4E44F336"/>
    <w:lvl w:ilvl="0" w:tplc="8D00C4A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121D2E"/>
    <w:multiLevelType w:val="hybridMultilevel"/>
    <w:tmpl w:val="2E2CDDD8"/>
    <w:lvl w:ilvl="0" w:tplc="68C263E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B782448"/>
    <w:multiLevelType w:val="hybridMultilevel"/>
    <w:tmpl w:val="091E2404"/>
    <w:lvl w:ilvl="0" w:tplc="899C9972">
      <w:start w:val="2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1A86276"/>
    <w:multiLevelType w:val="hybridMultilevel"/>
    <w:tmpl w:val="43F0BCB2"/>
    <w:lvl w:ilvl="0" w:tplc="3C74ABD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BE3518E"/>
    <w:multiLevelType w:val="hybridMultilevel"/>
    <w:tmpl w:val="07D256EA"/>
    <w:lvl w:ilvl="0" w:tplc="77E07216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50E06793"/>
    <w:multiLevelType w:val="hybridMultilevel"/>
    <w:tmpl w:val="21B0B1CE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175344C"/>
    <w:multiLevelType w:val="hybridMultilevel"/>
    <w:tmpl w:val="1D9644BA"/>
    <w:lvl w:ilvl="0" w:tplc="2A78987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97B08C3"/>
    <w:multiLevelType w:val="hybridMultilevel"/>
    <w:tmpl w:val="98B0FF0C"/>
    <w:lvl w:ilvl="0" w:tplc="28F8138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9CF35BC"/>
    <w:multiLevelType w:val="hybridMultilevel"/>
    <w:tmpl w:val="3DBE0798"/>
    <w:lvl w:ilvl="0" w:tplc="87B0F904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 w15:restartNumberingAfterBreak="0">
    <w:nsid w:val="62022F89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EF7458E"/>
    <w:multiLevelType w:val="hybridMultilevel"/>
    <w:tmpl w:val="471C5DCE"/>
    <w:lvl w:ilvl="0" w:tplc="2834CD5C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4454AA0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69E5DCD"/>
    <w:multiLevelType w:val="hybridMultilevel"/>
    <w:tmpl w:val="813C4B3A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5"/>
  </w:num>
  <w:num w:numId="3">
    <w:abstractNumId w:val="0"/>
  </w:num>
  <w:num w:numId="4">
    <w:abstractNumId w:val="14"/>
  </w:num>
  <w:num w:numId="5">
    <w:abstractNumId w:val="13"/>
  </w:num>
  <w:num w:numId="6">
    <w:abstractNumId w:val="4"/>
  </w:num>
  <w:num w:numId="7">
    <w:abstractNumId w:val="2"/>
  </w:num>
  <w:num w:numId="8">
    <w:abstractNumId w:val="8"/>
  </w:num>
  <w:num w:numId="9">
    <w:abstractNumId w:val="1"/>
  </w:num>
  <w:num w:numId="10">
    <w:abstractNumId w:val="12"/>
  </w:num>
  <w:num w:numId="11">
    <w:abstractNumId w:val="3"/>
  </w:num>
  <w:num w:numId="12">
    <w:abstractNumId w:val="6"/>
  </w:num>
  <w:num w:numId="13">
    <w:abstractNumId w:val="7"/>
  </w:num>
  <w:num w:numId="14">
    <w:abstractNumId w:val="9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05991"/>
    <w:rsid w:val="000071FA"/>
    <w:rsid w:val="00014A2D"/>
    <w:rsid w:val="00015BA0"/>
    <w:rsid w:val="000172B2"/>
    <w:rsid w:val="00022EFC"/>
    <w:rsid w:val="000235D6"/>
    <w:rsid w:val="0002788E"/>
    <w:rsid w:val="000279AD"/>
    <w:rsid w:val="0003208E"/>
    <w:rsid w:val="00035CE2"/>
    <w:rsid w:val="0003612B"/>
    <w:rsid w:val="0003684B"/>
    <w:rsid w:val="00041110"/>
    <w:rsid w:val="00041627"/>
    <w:rsid w:val="00043AF8"/>
    <w:rsid w:val="00044AE9"/>
    <w:rsid w:val="00046871"/>
    <w:rsid w:val="00047C69"/>
    <w:rsid w:val="00050975"/>
    <w:rsid w:val="00051FB9"/>
    <w:rsid w:val="000536F8"/>
    <w:rsid w:val="00053C44"/>
    <w:rsid w:val="0005717B"/>
    <w:rsid w:val="00057906"/>
    <w:rsid w:val="00060046"/>
    <w:rsid w:val="00060542"/>
    <w:rsid w:val="00061D72"/>
    <w:rsid w:val="00063416"/>
    <w:rsid w:val="00064544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2CC2"/>
    <w:rsid w:val="00094918"/>
    <w:rsid w:val="00095165"/>
    <w:rsid w:val="0009785F"/>
    <w:rsid w:val="000A028E"/>
    <w:rsid w:val="000A0477"/>
    <w:rsid w:val="000A122E"/>
    <w:rsid w:val="000A3437"/>
    <w:rsid w:val="000A390F"/>
    <w:rsid w:val="000A53DC"/>
    <w:rsid w:val="000B1069"/>
    <w:rsid w:val="000B6364"/>
    <w:rsid w:val="000B7852"/>
    <w:rsid w:val="000C0055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C96"/>
    <w:rsid w:val="000D6EA0"/>
    <w:rsid w:val="000D7790"/>
    <w:rsid w:val="000E0E6F"/>
    <w:rsid w:val="000E0FC8"/>
    <w:rsid w:val="000E1EC1"/>
    <w:rsid w:val="000E1FA4"/>
    <w:rsid w:val="000E27ED"/>
    <w:rsid w:val="000E547A"/>
    <w:rsid w:val="000E6214"/>
    <w:rsid w:val="000E6FA6"/>
    <w:rsid w:val="000F21AD"/>
    <w:rsid w:val="000F4203"/>
    <w:rsid w:val="000F5D00"/>
    <w:rsid w:val="001001F9"/>
    <w:rsid w:val="00100914"/>
    <w:rsid w:val="00104A6D"/>
    <w:rsid w:val="0010618B"/>
    <w:rsid w:val="0010679F"/>
    <w:rsid w:val="00111032"/>
    <w:rsid w:val="00111EE8"/>
    <w:rsid w:val="0011267F"/>
    <w:rsid w:val="00112F64"/>
    <w:rsid w:val="00114290"/>
    <w:rsid w:val="00115BE9"/>
    <w:rsid w:val="00117DE4"/>
    <w:rsid w:val="00123C22"/>
    <w:rsid w:val="001250F0"/>
    <w:rsid w:val="001264BB"/>
    <w:rsid w:val="00132D60"/>
    <w:rsid w:val="001335F3"/>
    <w:rsid w:val="00134427"/>
    <w:rsid w:val="00134FAB"/>
    <w:rsid w:val="001361A2"/>
    <w:rsid w:val="001443A4"/>
    <w:rsid w:val="00146AD1"/>
    <w:rsid w:val="00151487"/>
    <w:rsid w:val="00152C7F"/>
    <w:rsid w:val="00152E75"/>
    <w:rsid w:val="00153AD3"/>
    <w:rsid w:val="001541C4"/>
    <w:rsid w:val="00156D8F"/>
    <w:rsid w:val="001607E7"/>
    <w:rsid w:val="00160E04"/>
    <w:rsid w:val="00166605"/>
    <w:rsid w:val="00166ABE"/>
    <w:rsid w:val="00172A27"/>
    <w:rsid w:val="00175049"/>
    <w:rsid w:val="0018269A"/>
    <w:rsid w:val="001827B1"/>
    <w:rsid w:val="001835FF"/>
    <w:rsid w:val="00190353"/>
    <w:rsid w:val="00191FDA"/>
    <w:rsid w:val="001920D8"/>
    <w:rsid w:val="00192E4F"/>
    <w:rsid w:val="001931AD"/>
    <w:rsid w:val="001933A3"/>
    <w:rsid w:val="00196823"/>
    <w:rsid w:val="001A20D1"/>
    <w:rsid w:val="001A4541"/>
    <w:rsid w:val="001A4D43"/>
    <w:rsid w:val="001B1D40"/>
    <w:rsid w:val="001B7497"/>
    <w:rsid w:val="001C17B9"/>
    <w:rsid w:val="001C31CA"/>
    <w:rsid w:val="001C4BFD"/>
    <w:rsid w:val="001C68B0"/>
    <w:rsid w:val="001D1BE6"/>
    <w:rsid w:val="001D44AD"/>
    <w:rsid w:val="001D72BD"/>
    <w:rsid w:val="001D7A56"/>
    <w:rsid w:val="001E1574"/>
    <w:rsid w:val="001E214D"/>
    <w:rsid w:val="001F14BC"/>
    <w:rsid w:val="001F1BA1"/>
    <w:rsid w:val="001F7100"/>
    <w:rsid w:val="002009B6"/>
    <w:rsid w:val="00202AEB"/>
    <w:rsid w:val="00204AEE"/>
    <w:rsid w:val="002105A0"/>
    <w:rsid w:val="00211D19"/>
    <w:rsid w:val="0021271F"/>
    <w:rsid w:val="00213BEA"/>
    <w:rsid w:val="00213E9E"/>
    <w:rsid w:val="002150DC"/>
    <w:rsid w:val="00215921"/>
    <w:rsid w:val="00220B45"/>
    <w:rsid w:val="00220F4F"/>
    <w:rsid w:val="0022248F"/>
    <w:rsid w:val="00223671"/>
    <w:rsid w:val="0022434D"/>
    <w:rsid w:val="00225CD6"/>
    <w:rsid w:val="00227A50"/>
    <w:rsid w:val="00230778"/>
    <w:rsid w:val="00231E10"/>
    <w:rsid w:val="0023213C"/>
    <w:rsid w:val="0023471F"/>
    <w:rsid w:val="002401F4"/>
    <w:rsid w:val="00241154"/>
    <w:rsid w:val="002459AC"/>
    <w:rsid w:val="00245E1A"/>
    <w:rsid w:val="00245F8B"/>
    <w:rsid w:val="002525C8"/>
    <w:rsid w:val="00252728"/>
    <w:rsid w:val="0025567D"/>
    <w:rsid w:val="00255EC0"/>
    <w:rsid w:val="002608ED"/>
    <w:rsid w:val="00261971"/>
    <w:rsid w:val="0026214D"/>
    <w:rsid w:val="0026354B"/>
    <w:rsid w:val="002651CC"/>
    <w:rsid w:val="00267A8D"/>
    <w:rsid w:val="00271736"/>
    <w:rsid w:val="00276921"/>
    <w:rsid w:val="002806E9"/>
    <w:rsid w:val="00281B91"/>
    <w:rsid w:val="00282C2D"/>
    <w:rsid w:val="002833AE"/>
    <w:rsid w:val="002868DA"/>
    <w:rsid w:val="00287874"/>
    <w:rsid w:val="00290EA4"/>
    <w:rsid w:val="002925F9"/>
    <w:rsid w:val="002A071C"/>
    <w:rsid w:val="002A1295"/>
    <w:rsid w:val="002A3C19"/>
    <w:rsid w:val="002A3F06"/>
    <w:rsid w:val="002A4872"/>
    <w:rsid w:val="002A7B1E"/>
    <w:rsid w:val="002B0DA0"/>
    <w:rsid w:val="002B2253"/>
    <w:rsid w:val="002B47F0"/>
    <w:rsid w:val="002B5BF7"/>
    <w:rsid w:val="002B5D15"/>
    <w:rsid w:val="002B5DCC"/>
    <w:rsid w:val="002C1375"/>
    <w:rsid w:val="002C54C6"/>
    <w:rsid w:val="002C587F"/>
    <w:rsid w:val="002D0412"/>
    <w:rsid w:val="002D100B"/>
    <w:rsid w:val="002D4571"/>
    <w:rsid w:val="002D45C3"/>
    <w:rsid w:val="002E0147"/>
    <w:rsid w:val="002E28AD"/>
    <w:rsid w:val="002E2A37"/>
    <w:rsid w:val="002E63E1"/>
    <w:rsid w:val="002E77B7"/>
    <w:rsid w:val="002F0361"/>
    <w:rsid w:val="002F1464"/>
    <w:rsid w:val="002F171C"/>
    <w:rsid w:val="002F18EB"/>
    <w:rsid w:val="002F233B"/>
    <w:rsid w:val="002F28B8"/>
    <w:rsid w:val="002F7174"/>
    <w:rsid w:val="00302374"/>
    <w:rsid w:val="0030316D"/>
    <w:rsid w:val="00305483"/>
    <w:rsid w:val="003073B1"/>
    <w:rsid w:val="0031470C"/>
    <w:rsid w:val="00317615"/>
    <w:rsid w:val="003203AF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5814"/>
    <w:rsid w:val="00346CCE"/>
    <w:rsid w:val="00351A97"/>
    <w:rsid w:val="00352829"/>
    <w:rsid w:val="00353D59"/>
    <w:rsid w:val="00355D4B"/>
    <w:rsid w:val="00355FE1"/>
    <w:rsid w:val="003562F2"/>
    <w:rsid w:val="00356897"/>
    <w:rsid w:val="00356D61"/>
    <w:rsid w:val="00357C3F"/>
    <w:rsid w:val="00360242"/>
    <w:rsid w:val="003633DF"/>
    <w:rsid w:val="00364614"/>
    <w:rsid w:val="00366046"/>
    <w:rsid w:val="00367771"/>
    <w:rsid w:val="00367AE3"/>
    <w:rsid w:val="0037064A"/>
    <w:rsid w:val="00382710"/>
    <w:rsid w:val="00382792"/>
    <w:rsid w:val="0038391D"/>
    <w:rsid w:val="0038461B"/>
    <w:rsid w:val="0038507A"/>
    <w:rsid w:val="0038645F"/>
    <w:rsid w:val="00386AA9"/>
    <w:rsid w:val="0039289A"/>
    <w:rsid w:val="00394688"/>
    <w:rsid w:val="00394D8A"/>
    <w:rsid w:val="003A07CC"/>
    <w:rsid w:val="003A1657"/>
    <w:rsid w:val="003A4C65"/>
    <w:rsid w:val="003A4FC3"/>
    <w:rsid w:val="003A6D7B"/>
    <w:rsid w:val="003B2C7E"/>
    <w:rsid w:val="003B4237"/>
    <w:rsid w:val="003B6D04"/>
    <w:rsid w:val="003C1C66"/>
    <w:rsid w:val="003C45C9"/>
    <w:rsid w:val="003C4E20"/>
    <w:rsid w:val="003C57D8"/>
    <w:rsid w:val="003D13CC"/>
    <w:rsid w:val="003D1734"/>
    <w:rsid w:val="003D490B"/>
    <w:rsid w:val="003D7839"/>
    <w:rsid w:val="003E18CF"/>
    <w:rsid w:val="003E2470"/>
    <w:rsid w:val="003E58A0"/>
    <w:rsid w:val="003E5FB7"/>
    <w:rsid w:val="003E715C"/>
    <w:rsid w:val="003F05D2"/>
    <w:rsid w:val="003F4829"/>
    <w:rsid w:val="0040087C"/>
    <w:rsid w:val="004026DF"/>
    <w:rsid w:val="004035F4"/>
    <w:rsid w:val="00406EB6"/>
    <w:rsid w:val="004072CC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B16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64E1"/>
    <w:rsid w:val="004668B4"/>
    <w:rsid w:val="00472B80"/>
    <w:rsid w:val="00473DC5"/>
    <w:rsid w:val="00481C75"/>
    <w:rsid w:val="00483299"/>
    <w:rsid w:val="00485332"/>
    <w:rsid w:val="00485BC0"/>
    <w:rsid w:val="004865FE"/>
    <w:rsid w:val="0049153B"/>
    <w:rsid w:val="00491760"/>
    <w:rsid w:val="00492820"/>
    <w:rsid w:val="00493496"/>
    <w:rsid w:val="00493A36"/>
    <w:rsid w:val="00493CD7"/>
    <w:rsid w:val="00495458"/>
    <w:rsid w:val="004969FF"/>
    <w:rsid w:val="00496D54"/>
    <w:rsid w:val="004A2EB9"/>
    <w:rsid w:val="004A56AC"/>
    <w:rsid w:val="004A6014"/>
    <w:rsid w:val="004B1633"/>
    <w:rsid w:val="004B3802"/>
    <w:rsid w:val="004B6040"/>
    <w:rsid w:val="004B62D2"/>
    <w:rsid w:val="004C164B"/>
    <w:rsid w:val="004C33E0"/>
    <w:rsid w:val="004C3482"/>
    <w:rsid w:val="004C3DBD"/>
    <w:rsid w:val="004C68E2"/>
    <w:rsid w:val="004D2356"/>
    <w:rsid w:val="004D7D52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25365"/>
    <w:rsid w:val="00532612"/>
    <w:rsid w:val="00532E4C"/>
    <w:rsid w:val="0053332C"/>
    <w:rsid w:val="00534350"/>
    <w:rsid w:val="0053536B"/>
    <w:rsid w:val="00545588"/>
    <w:rsid w:val="0054680A"/>
    <w:rsid w:val="00546FFD"/>
    <w:rsid w:val="00550D93"/>
    <w:rsid w:val="00551913"/>
    <w:rsid w:val="00552BE5"/>
    <w:rsid w:val="00553B00"/>
    <w:rsid w:val="00555F9A"/>
    <w:rsid w:val="00556236"/>
    <w:rsid w:val="0055777B"/>
    <w:rsid w:val="00560F5E"/>
    <w:rsid w:val="005627B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779"/>
    <w:rsid w:val="00586CA2"/>
    <w:rsid w:val="0058770D"/>
    <w:rsid w:val="00587A2F"/>
    <w:rsid w:val="00587F38"/>
    <w:rsid w:val="00591B90"/>
    <w:rsid w:val="00597EC0"/>
    <w:rsid w:val="005A2419"/>
    <w:rsid w:val="005A4DB0"/>
    <w:rsid w:val="005B1A00"/>
    <w:rsid w:val="005B2E38"/>
    <w:rsid w:val="005B6B75"/>
    <w:rsid w:val="005C1486"/>
    <w:rsid w:val="005C2378"/>
    <w:rsid w:val="005C2402"/>
    <w:rsid w:val="005C5391"/>
    <w:rsid w:val="005C6B81"/>
    <w:rsid w:val="005C74F7"/>
    <w:rsid w:val="005D1516"/>
    <w:rsid w:val="005D3E63"/>
    <w:rsid w:val="005D7E2D"/>
    <w:rsid w:val="005E120C"/>
    <w:rsid w:val="005E50C5"/>
    <w:rsid w:val="005E6223"/>
    <w:rsid w:val="005E6661"/>
    <w:rsid w:val="005E7E52"/>
    <w:rsid w:val="005F1B8C"/>
    <w:rsid w:val="005F21A5"/>
    <w:rsid w:val="005F28D4"/>
    <w:rsid w:val="005F4CC6"/>
    <w:rsid w:val="005F6C7B"/>
    <w:rsid w:val="006007DC"/>
    <w:rsid w:val="00601C69"/>
    <w:rsid w:val="00612DFF"/>
    <w:rsid w:val="006132D4"/>
    <w:rsid w:val="006133DD"/>
    <w:rsid w:val="00615CC2"/>
    <w:rsid w:val="006205A0"/>
    <w:rsid w:val="00620BFB"/>
    <w:rsid w:val="00621FF7"/>
    <w:rsid w:val="00623BDE"/>
    <w:rsid w:val="00627836"/>
    <w:rsid w:val="00630E3E"/>
    <w:rsid w:val="006328CF"/>
    <w:rsid w:val="0063590B"/>
    <w:rsid w:val="00637E11"/>
    <w:rsid w:val="00640606"/>
    <w:rsid w:val="006412CB"/>
    <w:rsid w:val="00656F6A"/>
    <w:rsid w:val="00657D93"/>
    <w:rsid w:val="00662008"/>
    <w:rsid w:val="00663028"/>
    <w:rsid w:val="006640B5"/>
    <w:rsid w:val="00665606"/>
    <w:rsid w:val="006701DB"/>
    <w:rsid w:val="00670C3E"/>
    <w:rsid w:val="00680A90"/>
    <w:rsid w:val="00682F06"/>
    <w:rsid w:val="00693BC1"/>
    <w:rsid w:val="0069526E"/>
    <w:rsid w:val="006A52B2"/>
    <w:rsid w:val="006A57E7"/>
    <w:rsid w:val="006A6BE5"/>
    <w:rsid w:val="006A6C48"/>
    <w:rsid w:val="006A6EAF"/>
    <w:rsid w:val="006A770D"/>
    <w:rsid w:val="006B1245"/>
    <w:rsid w:val="006B7872"/>
    <w:rsid w:val="006B7C95"/>
    <w:rsid w:val="006C03CC"/>
    <w:rsid w:val="006C1545"/>
    <w:rsid w:val="006C6C23"/>
    <w:rsid w:val="006C781C"/>
    <w:rsid w:val="006D3F2B"/>
    <w:rsid w:val="006D7646"/>
    <w:rsid w:val="006E2B09"/>
    <w:rsid w:val="006E3E42"/>
    <w:rsid w:val="006E4803"/>
    <w:rsid w:val="006E6E14"/>
    <w:rsid w:val="006E7570"/>
    <w:rsid w:val="006E7AF3"/>
    <w:rsid w:val="006F02B5"/>
    <w:rsid w:val="006F5C49"/>
    <w:rsid w:val="0070084A"/>
    <w:rsid w:val="00701342"/>
    <w:rsid w:val="00704715"/>
    <w:rsid w:val="00704B8F"/>
    <w:rsid w:val="007059E3"/>
    <w:rsid w:val="007135D6"/>
    <w:rsid w:val="00713D29"/>
    <w:rsid w:val="00713FC7"/>
    <w:rsid w:val="007142F1"/>
    <w:rsid w:val="00715E2D"/>
    <w:rsid w:val="00722873"/>
    <w:rsid w:val="00724F30"/>
    <w:rsid w:val="00734435"/>
    <w:rsid w:val="0073611E"/>
    <w:rsid w:val="00736763"/>
    <w:rsid w:val="0074277B"/>
    <w:rsid w:val="00744326"/>
    <w:rsid w:val="007524DC"/>
    <w:rsid w:val="0075451A"/>
    <w:rsid w:val="007554E3"/>
    <w:rsid w:val="00756243"/>
    <w:rsid w:val="00761B05"/>
    <w:rsid w:val="00762155"/>
    <w:rsid w:val="00762603"/>
    <w:rsid w:val="0076286A"/>
    <w:rsid w:val="00762A77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0AD8"/>
    <w:rsid w:val="00786EAC"/>
    <w:rsid w:val="007908DD"/>
    <w:rsid w:val="00790F2E"/>
    <w:rsid w:val="00791DAE"/>
    <w:rsid w:val="00792496"/>
    <w:rsid w:val="00795F63"/>
    <w:rsid w:val="00797A23"/>
    <w:rsid w:val="007A2C98"/>
    <w:rsid w:val="007A3849"/>
    <w:rsid w:val="007A5B11"/>
    <w:rsid w:val="007A5B5E"/>
    <w:rsid w:val="007B0CDC"/>
    <w:rsid w:val="007B16DB"/>
    <w:rsid w:val="007B2790"/>
    <w:rsid w:val="007B4CAB"/>
    <w:rsid w:val="007C3970"/>
    <w:rsid w:val="007C4035"/>
    <w:rsid w:val="007C53BF"/>
    <w:rsid w:val="007C56F0"/>
    <w:rsid w:val="007C6C79"/>
    <w:rsid w:val="007C74CD"/>
    <w:rsid w:val="007D1519"/>
    <w:rsid w:val="007D212A"/>
    <w:rsid w:val="007D24C0"/>
    <w:rsid w:val="007D263F"/>
    <w:rsid w:val="007D55FA"/>
    <w:rsid w:val="007E517D"/>
    <w:rsid w:val="007F0097"/>
    <w:rsid w:val="007F1EE9"/>
    <w:rsid w:val="007F1F2F"/>
    <w:rsid w:val="007F2BE8"/>
    <w:rsid w:val="007F2CA9"/>
    <w:rsid w:val="007F631E"/>
    <w:rsid w:val="007F6D23"/>
    <w:rsid w:val="008031A8"/>
    <w:rsid w:val="0080355B"/>
    <w:rsid w:val="00805B92"/>
    <w:rsid w:val="00806065"/>
    <w:rsid w:val="00807BBE"/>
    <w:rsid w:val="00811DF9"/>
    <w:rsid w:val="00817B71"/>
    <w:rsid w:val="00821160"/>
    <w:rsid w:val="00822ECA"/>
    <w:rsid w:val="0082403F"/>
    <w:rsid w:val="00826544"/>
    <w:rsid w:val="008268A7"/>
    <w:rsid w:val="0083071F"/>
    <w:rsid w:val="00831C83"/>
    <w:rsid w:val="0083397D"/>
    <w:rsid w:val="00835A64"/>
    <w:rsid w:val="0084036F"/>
    <w:rsid w:val="00844639"/>
    <w:rsid w:val="00844807"/>
    <w:rsid w:val="0084514F"/>
    <w:rsid w:val="008524DF"/>
    <w:rsid w:val="008526BB"/>
    <w:rsid w:val="00853387"/>
    <w:rsid w:val="00857E65"/>
    <w:rsid w:val="00860277"/>
    <w:rsid w:val="00860526"/>
    <w:rsid w:val="00860D15"/>
    <w:rsid w:val="00863647"/>
    <w:rsid w:val="008674A4"/>
    <w:rsid w:val="008721CE"/>
    <w:rsid w:val="0087479A"/>
    <w:rsid w:val="008752FA"/>
    <w:rsid w:val="00875A0D"/>
    <w:rsid w:val="008763B1"/>
    <w:rsid w:val="00877ED1"/>
    <w:rsid w:val="00880095"/>
    <w:rsid w:val="008807BE"/>
    <w:rsid w:val="00892267"/>
    <w:rsid w:val="00895F99"/>
    <w:rsid w:val="008963FB"/>
    <w:rsid w:val="0089659E"/>
    <w:rsid w:val="008A456B"/>
    <w:rsid w:val="008A579F"/>
    <w:rsid w:val="008B1CC5"/>
    <w:rsid w:val="008B787E"/>
    <w:rsid w:val="008C1250"/>
    <w:rsid w:val="008C3DF7"/>
    <w:rsid w:val="008C60FD"/>
    <w:rsid w:val="008C66D6"/>
    <w:rsid w:val="008C6D8E"/>
    <w:rsid w:val="008D12D9"/>
    <w:rsid w:val="008D1A87"/>
    <w:rsid w:val="008D331F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002"/>
    <w:rsid w:val="008F2FA2"/>
    <w:rsid w:val="008F5281"/>
    <w:rsid w:val="008F5606"/>
    <w:rsid w:val="008F77DA"/>
    <w:rsid w:val="00900A94"/>
    <w:rsid w:val="009036EE"/>
    <w:rsid w:val="00911761"/>
    <w:rsid w:val="00916091"/>
    <w:rsid w:val="00923E0C"/>
    <w:rsid w:val="00924657"/>
    <w:rsid w:val="0092649E"/>
    <w:rsid w:val="009279FB"/>
    <w:rsid w:val="00927E1E"/>
    <w:rsid w:val="009307F2"/>
    <w:rsid w:val="0093095B"/>
    <w:rsid w:val="00930D49"/>
    <w:rsid w:val="009329A6"/>
    <w:rsid w:val="00932F65"/>
    <w:rsid w:val="0093429F"/>
    <w:rsid w:val="00935D04"/>
    <w:rsid w:val="009363E0"/>
    <w:rsid w:val="009363F6"/>
    <w:rsid w:val="00944770"/>
    <w:rsid w:val="00953DD3"/>
    <w:rsid w:val="0095406E"/>
    <w:rsid w:val="009543B3"/>
    <w:rsid w:val="00960829"/>
    <w:rsid w:val="0096115C"/>
    <w:rsid w:val="0096529C"/>
    <w:rsid w:val="00972C24"/>
    <w:rsid w:val="00973177"/>
    <w:rsid w:val="009755A0"/>
    <w:rsid w:val="00980ADC"/>
    <w:rsid w:val="00981538"/>
    <w:rsid w:val="00983836"/>
    <w:rsid w:val="009844E5"/>
    <w:rsid w:val="00985EC9"/>
    <w:rsid w:val="0098760F"/>
    <w:rsid w:val="00994F12"/>
    <w:rsid w:val="009A180E"/>
    <w:rsid w:val="009A2D8D"/>
    <w:rsid w:val="009B3500"/>
    <w:rsid w:val="009C4AC1"/>
    <w:rsid w:val="009C7BAA"/>
    <w:rsid w:val="009D134E"/>
    <w:rsid w:val="009D36F5"/>
    <w:rsid w:val="009D5F26"/>
    <w:rsid w:val="009D6D95"/>
    <w:rsid w:val="009D7C00"/>
    <w:rsid w:val="009E2263"/>
    <w:rsid w:val="009E248A"/>
    <w:rsid w:val="009E4A6D"/>
    <w:rsid w:val="009E6E94"/>
    <w:rsid w:val="009E7589"/>
    <w:rsid w:val="009E7DC9"/>
    <w:rsid w:val="009F6A19"/>
    <w:rsid w:val="009F7424"/>
    <w:rsid w:val="00A01084"/>
    <w:rsid w:val="00A01D39"/>
    <w:rsid w:val="00A046CF"/>
    <w:rsid w:val="00A05091"/>
    <w:rsid w:val="00A074AB"/>
    <w:rsid w:val="00A075F0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295D"/>
    <w:rsid w:val="00A33614"/>
    <w:rsid w:val="00A33638"/>
    <w:rsid w:val="00A33F61"/>
    <w:rsid w:val="00A406A8"/>
    <w:rsid w:val="00A422C5"/>
    <w:rsid w:val="00A424B4"/>
    <w:rsid w:val="00A42BB9"/>
    <w:rsid w:val="00A55C1E"/>
    <w:rsid w:val="00A60E46"/>
    <w:rsid w:val="00A64A95"/>
    <w:rsid w:val="00A658E5"/>
    <w:rsid w:val="00A66AB5"/>
    <w:rsid w:val="00A66B74"/>
    <w:rsid w:val="00A66C21"/>
    <w:rsid w:val="00A674DF"/>
    <w:rsid w:val="00A677CA"/>
    <w:rsid w:val="00A7028C"/>
    <w:rsid w:val="00A72BE8"/>
    <w:rsid w:val="00A753CC"/>
    <w:rsid w:val="00A76F54"/>
    <w:rsid w:val="00A80EF8"/>
    <w:rsid w:val="00A83E59"/>
    <w:rsid w:val="00A86842"/>
    <w:rsid w:val="00A91059"/>
    <w:rsid w:val="00A94FA8"/>
    <w:rsid w:val="00A977F1"/>
    <w:rsid w:val="00AA0BB4"/>
    <w:rsid w:val="00AA47C0"/>
    <w:rsid w:val="00AA7020"/>
    <w:rsid w:val="00AB1B36"/>
    <w:rsid w:val="00AB2798"/>
    <w:rsid w:val="00AB5C71"/>
    <w:rsid w:val="00AB5D7D"/>
    <w:rsid w:val="00AB7265"/>
    <w:rsid w:val="00AB7C64"/>
    <w:rsid w:val="00AC0952"/>
    <w:rsid w:val="00AC0EA0"/>
    <w:rsid w:val="00AC14FF"/>
    <w:rsid w:val="00AC1DE1"/>
    <w:rsid w:val="00AC2455"/>
    <w:rsid w:val="00AC3002"/>
    <w:rsid w:val="00AC362A"/>
    <w:rsid w:val="00AC52E5"/>
    <w:rsid w:val="00AC5D6B"/>
    <w:rsid w:val="00AC5F75"/>
    <w:rsid w:val="00AD1264"/>
    <w:rsid w:val="00AD2695"/>
    <w:rsid w:val="00AD41E8"/>
    <w:rsid w:val="00AD4204"/>
    <w:rsid w:val="00AD441F"/>
    <w:rsid w:val="00AD562D"/>
    <w:rsid w:val="00AD7733"/>
    <w:rsid w:val="00AD780E"/>
    <w:rsid w:val="00AE024C"/>
    <w:rsid w:val="00AE19DA"/>
    <w:rsid w:val="00AE4402"/>
    <w:rsid w:val="00AE456B"/>
    <w:rsid w:val="00AE75C3"/>
    <w:rsid w:val="00AF365D"/>
    <w:rsid w:val="00AF61A6"/>
    <w:rsid w:val="00AF6678"/>
    <w:rsid w:val="00AF6AE7"/>
    <w:rsid w:val="00B02B7D"/>
    <w:rsid w:val="00B03F77"/>
    <w:rsid w:val="00B07AEC"/>
    <w:rsid w:val="00B139CC"/>
    <w:rsid w:val="00B14B50"/>
    <w:rsid w:val="00B176D0"/>
    <w:rsid w:val="00B20E98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594B"/>
    <w:rsid w:val="00B46634"/>
    <w:rsid w:val="00B526B8"/>
    <w:rsid w:val="00B57CF6"/>
    <w:rsid w:val="00B61D51"/>
    <w:rsid w:val="00B6565A"/>
    <w:rsid w:val="00B70DA9"/>
    <w:rsid w:val="00B72A65"/>
    <w:rsid w:val="00B76A3D"/>
    <w:rsid w:val="00B77547"/>
    <w:rsid w:val="00B7791C"/>
    <w:rsid w:val="00B807A6"/>
    <w:rsid w:val="00B81923"/>
    <w:rsid w:val="00B84564"/>
    <w:rsid w:val="00B85DBD"/>
    <w:rsid w:val="00B93785"/>
    <w:rsid w:val="00B97F49"/>
    <w:rsid w:val="00BA264F"/>
    <w:rsid w:val="00BA3428"/>
    <w:rsid w:val="00BA5455"/>
    <w:rsid w:val="00BB06BC"/>
    <w:rsid w:val="00BB24D8"/>
    <w:rsid w:val="00BB3915"/>
    <w:rsid w:val="00BB49E2"/>
    <w:rsid w:val="00BC1DC9"/>
    <w:rsid w:val="00BC2323"/>
    <w:rsid w:val="00BC2A09"/>
    <w:rsid w:val="00BC2E48"/>
    <w:rsid w:val="00BC5A3F"/>
    <w:rsid w:val="00BC702C"/>
    <w:rsid w:val="00BE3C2D"/>
    <w:rsid w:val="00BE4176"/>
    <w:rsid w:val="00BE671E"/>
    <w:rsid w:val="00BE700D"/>
    <w:rsid w:val="00BE7380"/>
    <w:rsid w:val="00BF2D7A"/>
    <w:rsid w:val="00BF4B1F"/>
    <w:rsid w:val="00BF4E5D"/>
    <w:rsid w:val="00C00B9F"/>
    <w:rsid w:val="00C024C4"/>
    <w:rsid w:val="00C105D1"/>
    <w:rsid w:val="00C162EC"/>
    <w:rsid w:val="00C23938"/>
    <w:rsid w:val="00C24330"/>
    <w:rsid w:val="00C24F18"/>
    <w:rsid w:val="00C27D73"/>
    <w:rsid w:val="00C27F22"/>
    <w:rsid w:val="00C30F4D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333A"/>
    <w:rsid w:val="00C64823"/>
    <w:rsid w:val="00C65DE5"/>
    <w:rsid w:val="00C67448"/>
    <w:rsid w:val="00C702E9"/>
    <w:rsid w:val="00C70D19"/>
    <w:rsid w:val="00C7215A"/>
    <w:rsid w:val="00C721ED"/>
    <w:rsid w:val="00C742E5"/>
    <w:rsid w:val="00C753CB"/>
    <w:rsid w:val="00C773A0"/>
    <w:rsid w:val="00C77EA1"/>
    <w:rsid w:val="00C847C7"/>
    <w:rsid w:val="00C8512B"/>
    <w:rsid w:val="00C87A2C"/>
    <w:rsid w:val="00C91689"/>
    <w:rsid w:val="00C94A02"/>
    <w:rsid w:val="00CA058F"/>
    <w:rsid w:val="00CA24CA"/>
    <w:rsid w:val="00CA347E"/>
    <w:rsid w:val="00CA483E"/>
    <w:rsid w:val="00CA6009"/>
    <w:rsid w:val="00CB1377"/>
    <w:rsid w:val="00CB2487"/>
    <w:rsid w:val="00CB3978"/>
    <w:rsid w:val="00CB5364"/>
    <w:rsid w:val="00CB7BA3"/>
    <w:rsid w:val="00CC13DF"/>
    <w:rsid w:val="00CC18D4"/>
    <w:rsid w:val="00CD01CE"/>
    <w:rsid w:val="00CD0812"/>
    <w:rsid w:val="00CD0D5E"/>
    <w:rsid w:val="00CD12F5"/>
    <w:rsid w:val="00CD1CB5"/>
    <w:rsid w:val="00CD2619"/>
    <w:rsid w:val="00CD2C69"/>
    <w:rsid w:val="00CD53B9"/>
    <w:rsid w:val="00CD5CE1"/>
    <w:rsid w:val="00CD7C1C"/>
    <w:rsid w:val="00CE0D4C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10A0"/>
    <w:rsid w:val="00D1286E"/>
    <w:rsid w:val="00D16D6D"/>
    <w:rsid w:val="00D17F33"/>
    <w:rsid w:val="00D2420B"/>
    <w:rsid w:val="00D311DD"/>
    <w:rsid w:val="00D320F9"/>
    <w:rsid w:val="00D35C7E"/>
    <w:rsid w:val="00D36D8F"/>
    <w:rsid w:val="00D3746D"/>
    <w:rsid w:val="00D43E5C"/>
    <w:rsid w:val="00D46020"/>
    <w:rsid w:val="00D46634"/>
    <w:rsid w:val="00D46967"/>
    <w:rsid w:val="00D47665"/>
    <w:rsid w:val="00D50DD8"/>
    <w:rsid w:val="00D52492"/>
    <w:rsid w:val="00D52593"/>
    <w:rsid w:val="00D60A53"/>
    <w:rsid w:val="00D62F94"/>
    <w:rsid w:val="00D63E3A"/>
    <w:rsid w:val="00D73141"/>
    <w:rsid w:val="00D74137"/>
    <w:rsid w:val="00D741DB"/>
    <w:rsid w:val="00D7694C"/>
    <w:rsid w:val="00D83ED7"/>
    <w:rsid w:val="00D840B8"/>
    <w:rsid w:val="00D862F0"/>
    <w:rsid w:val="00D90FE4"/>
    <w:rsid w:val="00D95B52"/>
    <w:rsid w:val="00DA0D62"/>
    <w:rsid w:val="00DA168A"/>
    <w:rsid w:val="00DA50AF"/>
    <w:rsid w:val="00DA580A"/>
    <w:rsid w:val="00DB264B"/>
    <w:rsid w:val="00DB26DE"/>
    <w:rsid w:val="00DB6216"/>
    <w:rsid w:val="00DC174C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56C8"/>
    <w:rsid w:val="00DF7BA9"/>
    <w:rsid w:val="00E00E45"/>
    <w:rsid w:val="00E031CC"/>
    <w:rsid w:val="00E0411F"/>
    <w:rsid w:val="00E062EC"/>
    <w:rsid w:val="00E077E2"/>
    <w:rsid w:val="00E14A22"/>
    <w:rsid w:val="00E160DF"/>
    <w:rsid w:val="00E16BE4"/>
    <w:rsid w:val="00E22C84"/>
    <w:rsid w:val="00E23536"/>
    <w:rsid w:val="00E27729"/>
    <w:rsid w:val="00E33AE0"/>
    <w:rsid w:val="00E35D0C"/>
    <w:rsid w:val="00E40F53"/>
    <w:rsid w:val="00E41B88"/>
    <w:rsid w:val="00E426BB"/>
    <w:rsid w:val="00E43697"/>
    <w:rsid w:val="00E44EEF"/>
    <w:rsid w:val="00E4538F"/>
    <w:rsid w:val="00E47D82"/>
    <w:rsid w:val="00E505BA"/>
    <w:rsid w:val="00E525A8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86B56"/>
    <w:rsid w:val="00E93683"/>
    <w:rsid w:val="00E93A01"/>
    <w:rsid w:val="00E961E2"/>
    <w:rsid w:val="00E96626"/>
    <w:rsid w:val="00E96CE2"/>
    <w:rsid w:val="00EA01AC"/>
    <w:rsid w:val="00EA12B2"/>
    <w:rsid w:val="00EA2721"/>
    <w:rsid w:val="00EA7295"/>
    <w:rsid w:val="00EB01DE"/>
    <w:rsid w:val="00EB07D5"/>
    <w:rsid w:val="00EB1C8E"/>
    <w:rsid w:val="00EB1F0B"/>
    <w:rsid w:val="00EB1F77"/>
    <w:rsid w:val="00EB2AE6"/>
    <w:rsid w:val="00EB3B4B"/>
    <w:rsid w:val="00EB7149"/>
    <w:rsid w:val="00EC4B61"/>
    <w:rsid w:val="00EC7773"/>
    <w:rsid w:val="00ED20E0"/>
    <w:rsid w:val="00ED70C1"/>
    <w:rsid w:val="00ED76D9"/>
    <w:rsid w:val="00EE0B75"/>
    <w:rsid w:val="00EE6BD0"/>
    <w:rsid w:val="00EF2EE0"/>
    <w:rsid w:val="00EF4A83"/>
    <w:rsid w:val="00EF4AB8"/>
    <w:rsid w:val="00EF59D9"/>
    <w:rsid w:val="00EF7A41"/>
    <w:rsid w:val="00F02864"/>
    <w:rsid w:val="00F06367"/>
    <w:rsid w:val="00F12E94"/>
    <w:rsid w:val="00F21489"/>
    <w:rsid w:val="00F2248E"/>
    <w:rsid w:val="00F24619"/>
    <w:rsid w:val="00F24B05"/>
    <w:rsid w:val="00F253E1"/>
    <w:rsid w:val="00F25AA2"/>
    <w:rsid w:val="00F26B15"/>
    <w:rsid w:val="00F273A2"/>
    <w:rsid w:val="00F30D3A"/>
    <w:rsid w:val="00F322EF"/>
    <w:rsid w:val="00F32B07"/>
    <w:rsid w:val="00F35340"/>
    <w:rsid w:val="00F365B9"/>
    <w:rsid w:val="00F36F92"/>
    <w:rsid w:val="00F406C9"/>
    <w:rsid w:val="00F41259"/>
    <w:rsid w:val="00F451B4"/>
    <w:rsid w:val="00F459A3"/>
    <w:rsid w:val="00F5015A"/>
    <w:rsid w:val="00F5085F"/>
    <w:rsid w:val="00F50E8C"/>
    <w:rsid w:val="00F52625"/>
    <w:rsid w:val="00F54BDE"/>
    <w:rsid w:val="00F57643"/>
    <w:rsid w:val="00F6697E"/>
    <w:rsid w:val="00F75DA7"/>
    <w:rsid w:val="00F84237"/>
    <w:rsid w:val="00F93150"/>
    <w:rsid w:val="00F979C1"/>
    <w:rsid w:val="00F97FA2"/>
    <w:rsid w:val="00FA0455"/>
    <w:rsid w:val="00FA1325"/>
    <w:rsid w:val="00FA1911"/>
    <w:rsid w:val="00FA3A44"/>
    <w:rsid w:val="00FA53AB"/>
    <w:rsid w:val="00FB38B0"/>
    <w:rsid w:val="00FB654F"/>
    <w:rsid w:val="00FB7F0C"/>
    <w:rsid w:val="00FC12A2"/>
    <w:rsid w:val="00FC1D18"/>
    <w:rsid w:val="00FC2ECF"/>
    <w:rsid w:val="00FC3F6A"/>
    <w:rsid w:val="00FC6B18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  <w15:docId w15:val="{517C57CE-CDD6-4DCF-AD3D-7AA2CF143C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1421657-ECE4-4D56-A4C3-77260DB1DD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3</TotalTime>
  <Pages>16</Pages>
  <Words>1516</Words>
  <Characters>8642</Characters>
  <Application>Microsoft Office Word</Application>
  <DocSecurity>0</DocSecurity>
  <Lines>72</Lines>
  <Paragraphs>20</Paragraphs>
  <ScaleCrop>false</ScaleCrop>
  <Company>pss</Company>
  <LinksUpToDate>false</LinksUpToDate>
  <CharactersWithSpaces>101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348</cp:revision>
  <cp:lastPrinted>2021-07-15T04:26:00Z</cp:lastPrinted>
  <dcterms:created xsi:type="dcterms:W3CDTF">2021-03-11T07:00:00Z</dcterms:created>
  <dcterms:modified xsi:type="dcterms:W3CDTF">2021-10-08T03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